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CA8ECB" w14:textId="3DE904BB"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r>
      <w:r w:rsidR="00FA1CDA" w:rsidRPr="008F3A6C">
        <w:rPr>
          <w:b/>
          <w:i/>
          <w:noProof/>
          <w:sz w:val="28"/>
          <w:highlight w:val="yellow"/>
        </w:rPr>
        <w:t>draft_</w:t>
      </w:r>
      <w:r w:rsidRPr="008F3A6C">
        <w:rPr>
          <w:b/>
          <w:i/>
          <w:noProof/>
          <w:sz w:val="28"/>
          <w:highlight w:val="yellow"/>
        </w:rPr>
        <w:t>S3-</w:t>
      </w:r>
      <w:r w:rsidR="00C10271" w:rsidRPr="008F3A6C">
        <w:rPr>
          <w:b/>
          <w:i/>
          <w:noProof/>
          <w:sz w:val="28"/>
          <w:highlight w:val="yellow"/>
        </w:rPr>
        <w:t>210241</w:t>
      </w:r>
      <w:r w:rsidR="00FA1CDA" w:rsidRPr="008F3A6C">
        <w:rPr>
          <w:b/>
          <w:i/>
          <w:noProof/>
          <w:sz w:val="28"/>
          <w:highlight w:val="yellow"/>
        </w:rPr>
        <w:t>-</w:t>
      </w:r>
      <w:r w:rsidR="00493C07" w:rsidRPr="008F3A6C">
        <w:rPr>
          <w:b/>
          <w:i/>
          <w:noProof/>
          <w:sz w:val="28"/>
          <w:highlight w:val="yellow"/>
        </w:rPr>
        <w:t>r</w:t>
      </w:r>
      <w:r w:rsidR="00493C07">
        <w:rPr>
          <w:b/>
          <w:i/>
          <w:noProof/>
          <w:sz w:val="28"/>
        </w:rPr>
        <w:t>3</w:t>
      </w:r>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9765B3" w:rsidR="001E41F3" w:rsidRPr="002857A5" w:rsidRDefault="002857A5" w:rsidP="00E13F3D">
            <w:pPr>
              <w:pStyle w:val="CRCoverPage"/>
              <w:spacing w:after="0"/>
              <w:jc w:val="right"/>
              <w:rPr>
                <w:b/>
                <w:noProof/>
                <w:sz w:val="28"/>
                <w:szCs w:val="28"/>
              </w:rPr>
            </w:pPr>
            <w:r w:rsidRPr="002857A5">
              <w:rPr>
                <w:b/>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8B83B70" w:rsidR="001E41F3" w:rsidRPr="00410371" w:rsidRDefault="00C10271" w:rsidP="00547111">
            <w:pPr>
              <w:pStyle w:val="CRCoverPage"/>
              <w:spacing w:after="0"/>
              <w:rPr>
                <w:noProof/>
              </w:rPr>
            </w:pPr>
            <w:r>
              <w:rPr>
                <w:b/>
                <w:noProof/>
                <w:sz w:val="28"/>
              </w:rPr>
              <w:t>103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9789E28" w:rsidR="001E41F3" w:rsidRPr="00410371" w:rsidRDefault="00493C07" w:rsidP="002857A5">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2CB4F4" w:rsidR="001E41F3" w:rsidRPr="00410371" w:rsidRDefault="005C5213" w:rsidP="002857A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857A5">
              <w:rPr>
                <w:b/>
                <w:noProof/>
                <w:sz w:val="28"/>
              </w:rPr>
              <w:t>16.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BD8A5D" w:rsidR="00F25D98" w:rsidRDefault="004F4560"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6A847A0" w:rsidR="001E41F3" w:rsidRDefault="002E73AA">
            <w:pPr>
              <w:pStyle w:val="CRCoverPage"/>
              <w:spacing w:after="0"/>
              <w:ind w:left="100"/>
              <w:rPr>
                <w:noProof/>
              </w:rPr>
            </w:pPr>
            <w:r>
              <w:t xml:space="preserve">Correction </w:t>
            </w:r>
            <w:r>
              <w:rPr>
                <w:rFonts w:hint="eastAsia"/>
                <w:lang w:eastAsia="zh-CN"/>
              </w:rPr>
              <w:t>t</w:t>
            </w:r>
            <w:r>
              <w:rPr>
                <w:lang w:eastAsia="zh-CN"/>
              </w:rPr>
              <w:t xml:space="preserve">o </w:t>
            </w:r>
            <w:r w:rsidR="00CA7F62">
              <w:rPr>
                <w:lang w:eastAsia="zh-CN"/>
              </w:rPr>
              <w:t xml:space="preserve">service request process in </w:t>
            </w:r>
            <w:r>
              <w:t>OAuth 2.0 based authoriz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CA7F62"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168FCB" w:rsidR="001E41F3" w:rsidRDefault="003A36C2">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H</w:t>
            </w:r>
            <w:r>
              <w:rPr>
                <w:noProof/>
              </w:rPr>
              <w:fldChar w:fldCharType="end"/>
            </w:r>
            <w:r>
              <w:rPr>
                <w:noProof/>
              </w:rPr>
              <w:t>uawei, HiSilicon</w:t>
            </w:r>
            <w:r w:rsidR="001A70F9">
              <w:rPr>
                <w:noProof/>
              </w:rPr>
              <w:t>, 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86AB78B" w:rsidR="001E41F3" w:rsidRDefault="003A36C2" w:rsidP="004F4560">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69325A" w:rsidR="001E41F3" w:rsidRDefault="005C5213" w:rsidP="004F456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4F4560">
              <w:rPr>
                <w:noProof/>
              </w:rPr>
              <w:t xml:space="preserve"> </w:t>
            </w:r>
            <w:r w:rsidR="004F4560">
              <w:rPr>
                <w:noProof/>
              </w:rPr>
              <w:fldChar w:fldCharType="begin"/>
            </w:r>
            <w:r w:rsidR="004F4560">
              <w:rPr>
                <w:noProof/>
              </w:rPr>
              <w:instrText xml:space="preserve"> DOCPROPERTY  RelatedWis  \* MERGEFORMAT </w:instrText>
            </w:r>
            <w:r w:rsidR="004F4560">
              <w:rPr>
                <w:noProof/>
              </w:rPr>
              <w:fldChar w:fldCharType="separate"/>
            </w:r>
            <w:r w:rsidR="004F4560">
              <w:rPr>
                <w:noProof/>
              </w:rPr>
              <w:t>5G_eSBA</w:t>
            </w:r>
            <w:r w:rsidR="004F4560">
              <w:rPr>
                <w:noProof/>
              </w:rPr>
              <w:fldChar w:fldCharType="end"/>
            </w:r>
            <w:r w:rsidR="004F4560">
              <w:rPr>
                <w:noProof/>
              </w:rPr>
              <w:t xml:space="preserve"> </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2CA297" w:rsidR="001E41F3" w:rsidRDefault="004F4560">
            <w:pPr>
              <w:pStyle w:val="CRCoverPage"/>
              <w:spacing w:after="0"/>
              <w:ind w:left="100"/>
              <w:rPr>
                <w:noProof/>
              </w:rPr>
            </w:pPr>
            <w:r>
              <w:t>2021-0</w:t>
            </w:r>
            <w:r w:rsidR="008F3A6C">
              <w:t>2-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0D993F" w:rsidR="001E41F3" w:rsidRDefault="005C5213" w:rsidP="002857A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2857A5">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8440FB" w:rsidR="001E41F3" w:rsidRDefault="004F4560">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27746C" w14:textId="70DA7969" w:rsidR="00276D5A" w:rsidRDefault="00276D5A" w:rsidP="008F3A6C">
            <w:pPr>
              <w:pStyle w:val="CRCoverPage"/>
              <w:spacing w:after="0"/>
              <w:rPr>
                <w:noProof/>
                <w:lang w:eastAsia="zh-CN"/>
              </w:rPr>
            </w:pPr>
            <w:r>
              <w:rPr>
                <w:noProof/>
                <w:lang w:eastAsia="zh-CN"/>
              </w:rPr>
              <w:t>Implementation error and corrections to avoid ambigiuties</w:t>
            </w:r>
          </w:p>
          <w:p w14:paraId="4894122B" w14:textId="1D0A45E0" w:rsidR="001E41F3" w:rsidRDefault="00307B0F" w:rsidP="00355DEB">
            <w:pPr>
              <w:pStyle w:val="CRCoverPage"/>
              <w:numPr>
                <w:ilvl w:val="0"/>
                <w:numId w:val="3"/>
              </w:numPr>
              <w:spacing w:after="0"/>
              <w:rPr>
                <w:noProof/>
                <w:lang w:eastAsia="zh-CN"/>
              </w:rPr>
            </w:pPr>
            <w:r>
              <w:rPr>
                <w:noProof/>
                <w:lang w:eastAsia="zh-CN"/>
              </w:rPr>
              <w:t>In service request procedure for non roaming case and roaming case, in step 1 the sub-title is missing, in step 1a, the incorrect sub-title is used</w:t>
            </w:r>
            <w:r w:rsidR="007E17AD">
              <w:rPr>
                <w:noProof/>
                <w:lang w:eastAsia="zh-CN"/>
              </w:rPr>
              <w:t>.</w:t>
            </w:r>
          </w:p>
          <w:p w14:paraId="708AA7DE" w14:textId="0EF314DC" w:rsidR="00355DEB" w:rsidRDefault="00355DEB" w:rsidP="007E17AD">
            <w:pPr>
              <w:pStyle w:val="CRCoverPage"/>
              <w:numPr>
                <w:ilvl w:val="0"/>
                <w:numId w:val="3"/>
              </w:numPr>
              <w:spacing w:after="0"/>
              <w:rPr>
                <w:noProof/>
                <w:lang w:eastAsia="zh-CN"/>
              </w:rPr>
            </w:pPr>
            <w:r>
              <w:t xml:space="preserve">The role of </w:t>
            </w:r>
            <w:r w:rsidRPr="00355DEB">
              <w:t>OAuth 2.0 resource server (NF Service Producer)</w:t>
            </w:r>
            <w:r>
              <w:t xml:space="preserve"> definition is put in clause 13.4.1.2.2 for the service request process which should be defined in clause 13.4.1.2.1 for OAuth2.0 role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B2252F" w14:textId="32E54EE7" w:rsidR="00916E0E" w:rsidRDefault="00307B0F" w:rsidP="00355DEB">
            <w:pPr>
              <w:pStyle w:val="CRCoverPage"/>
              <w:numPr>
                <w:ilvl w:val="0"/>
                <w:numId w:val="4"/>
              </w:numPr>
              <w:spacing w:after="0"/>
              <w:rPr>
                <w:noProof/>
                <w:lang w:eastAsia="zh-CN"/>
              </w:rPr>
            </w:pPr>
            <w:r>
              <w:rPr>
                <w:noProof/>
                <w:lang w:eastAsia="zh-CN"/>
              </w:rPr>
              <w:t>Add sub-</w:t>
            </w:r>
            <w:r w:rsidR="007E17AD">
              <w:rPr>
                <w:noProof/>
                <w:lang w:eastAsia="zh-CN"/>
              </w:rPr>
              <w:t>title after step 1</w:t>
            </w:r>
            <w:r>
              <w:rPr>
                <w:noProof/>
                <w:lang w:eastAsia="zh-CN"/>
              </w:rPr>
              <w:t xml:space="preserve"> and modify the sub-title of access token request in 1a</w:t>
            </w:r>
            <w:r w:rsidR="007E17AD">
              <w:rPr>
                <w:noProof/>
                <w:lang w:eastAsia="zh-CN"/>
              </w:rPr>
              <w:t xml:space="preserve">. </w:t>
            </w:r>
          </w:p>
          <w:p w14:paraId="6AE154CE" w14:textId="77777777" w:rsidR="001E41F3" w:rsidRDefault="00916E0E" w:rsidP="00355DEB">
            <w:pPr>
              <w:pStyle w:val="CRCoverPage"/>
              <w:numPr>
                <w:ilvl w:val="0"/>
                <w:numId w:val="4"/>
              </w:numPr>
              <w:spacing w:after="0"/>
              <w:rPr>
                <w:noProof/>
                <w:lang w:eastAsia="zh-CN"/>
              </w:rPr>
            </w:pPr>
            <w:r>
              <w:rPr>
                <w:noProof/>
                <w:lang w:eastAsia="zh-CN"/>
              </w:rPr>
              <w:t xml:space="preserve">Move the </w:t>
            </w:r>
            <w:r w:rsidRPr="00355DEB">
              <w:t>OAuth 2.0 resource server (NF Service Producer)</w:t>
            </w:r>
            <w:r>
              <w:t xml:space="preserve"> definition from 13.4.1.2.2 to clause 13.4.1.2.1</w:t>
            </w:r>
            <w:r w:rsidR="007E17AD">
              <w:t>.</w:t>
            </w:r>
          </w:p>
          <w:p w14:paraId="31C656EC" w14:textId="53A2EA36" w:rsidR="007E17AD" w:rsidRDefault="00307B0F" w:rsidP="00355DEB">
            <w:pPr>
              <w:pStyle w:val="CRCoverPage"/>
              <w:numPr>
                <w:ilvl w:val="0"/>
                <w:numId w:val="4"/>
              </w:numPr>
              <w:spacing w:after="0"/>
              <w:rPr>
                <w:noProof/>
                <w:lang w:eastAsia="zh-CN"/>
              </w:rPr>
            </w:pPr>
            <w:bookmarkStart w:id="1" w:name="OLE_LINK22"/>
            <w:bookmarkStart w:id="2" w:name="OLE_LINK23"/>
            <w:r>
              <w:rPr>
                <w:noProof/>
                <w:lang w:eastAsia="zh-CN"/>
              </w:rPr>
              <w:t>Add the steps number</w:t>
            </w:r>
            <w:bookmarkEnd w:id="1"/>
            <w:bookmarkEnd w:id="2"/>
            <w:r>
              <w:rPr>
                <w:noProof/>
                <w:lang w:eastAsia="zh-CN"/>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7127E3" w:rsidR="001E41F3" w:rsidRDefault="00CA7F62" w:rsidP="00CA7F62">
            <w:pPr>
              <w:pStyle w:val="CRCoverPage"/>
              <w:spacing w:after="0"/>
              <w:ind w:left="100"/>
              <w:rPr>
                <w:noProof/>
                <w:lang w:eastAsia="zh-CN"/>
              </w:rPr>
            </w:pPr>
            <w:r>
              <w:rPr>
                <w:noProof/>
                <w:lang w:eastAsia="zh-CN"/>
              </w:rPr>
              <w:t>Inconsistent definition may cause misunstand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4FD0C0" w:rsidR="001E41F3" w:rsidRDefault="00307B0F" w:rsidP="00307B0F">
            <w:pPr>
              <w:pStyle w:val="CRCoverPage"/>
              <w:spacing w:after="0"/>
              <w:ind w:left="100"/>
              <w:rPr>
                <w:noProof/>
                <w:lang w:eastAsia="zh-CN"/>
              </w:rPr>
            </w:pPr>
            <w:r>
              <w:rPr>
                <w:rFonts w:hint="eastAsia"/>
                <w:noProof/>
                <w:lang w:eastAsia="zh-CN"/>
              </w:rPr>
              <w:t>1</w:t>
            </w:r>
            <w:r>
              <w:rPr>
                <w:noProof/>
                <w:lang w:eastAsia="zh-CN"/>
              </w:rPr>
              <w:t>3.4.1.1</w:t>
            </w:r>
            <w:r w:rsidR="00FA1CDA">
              <w:rPr>
                <w:noProof/>
                <w:lang w:eastAsia="zh-CN"/>
              </w:rPr>
              <w:t>.2</w:t>
            </w:r>
            <w:r>
              <w:rPr>
                <w:noProof/>
                <w:lang w:eastAsia="zh-CN"/>
              </w:rPr>
              <w:t>; 13.4.1.2</w:t>
            </w:r>
            <w:r w:rsidR="00EC44A5">
              <w:rPr>
                <w:noProof/>
                <w:lang w:eastAsia="zh-CN"/>
              </w:rPr>
              <w:t>.1</w:t>
            </w:r>
            <w:r>
              <w:rPr>
                <w:noProof/>
                <w:lang w:eastAsia="zh-CN"/>
              </w:rPr>
              <w:t>;</w:t>
            </w:r>
            <w:r w:rsidR="00EC44A5">
              <w:rPr>
                <w:noProof/>
                <w:lang w:eastAsia="zh-CN"/>
              </w:rPr>
              <w:t xml:space="preserve"> 14.4.1.2.2</w:t>
            </w:r>
            <w:r>
              <w:rPr>
                <w:noProof/>
                <w:lang w:eastAsia="zh-CN"/>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71FFEE"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427C1"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425C5DF"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B69EE9C" w:rsidR="008863B9" w:rsidRDefault="008F3A6C">
            <w:pPr>
              <w:pStyle w:val="CRCoverPage"/>
              <w:spacing w:after="0"/>
              <w:ind w:left="100"/>
              <w:rPr>
                <w:noProof/>
              </w:rPr>
            </w:pPr>
            <w:r w:rsidRPr="008F3A6C">
              <w:rPr>
                <w:noProof/>
              </w:rPr>
              <w:t>S3-21024</w:t>
            </w:r>
            <w:r>
              <w:rPr>
                <w:noProof/>
              </w:rPr>
              <w:t>1-r</w:t>
            </w:r>
            <w:bookmarkStart w:id="3" w:name="_GoBack"/>
            <w:r w:rsidR="00E83A16">
              <w:rPr>
                <w:noProof/>
              </w:rPr>
              <w:t>3</w:t>
            </w:r>
            <w:bookmarkEnd w:id="3"/>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ED5056" w14:textId="77777777" w:rsidR="004F4560" w:rsidRDefault="004F4560" w:rsidP="004F4560">
      <w:pPr>
        <w:pBdr>
          <w:top w:val="single" w:sz="4" w:space="1" w:color="auto"/>
          <w:left w:val="single" w:sz="4" w:space="4" w:color="auto"/>
          <w:bottom w:val="single" w:sz="4" w:space="1" w:color="auto"/>
          <w:right w:val="single" w:sz="4" w:space="4" w:color="auto"/>
        </w:pBdr>
        <w:jc w:val="center"/>
        <w:rPr>
          <w:sz w:val="40"/>
        </w:rPr>
      </w:pPr>
      <w:bookmarkStart w:id="4" w:name="_Toc19634885"/>
      <w:bookmarkStart w:id="5" w:name="_Toc26875953"/>
      <w:bookmarkStart w:id="6" w:name="_Toc35528720"/>
      <w:bookmarkStart w:id="7" w:name="_Toc35533481"/>
      <w:bookmarkStart w:id="8" w:name="_Toc45028845"/>
      <w:bookmarkStart w:id="9" w:name="_Toc45274510"/>
      <w:bookmarkStart w:id="10" w:name="_Toc45275097"/>
      <w:bookmarkStart w:id="11" w:name="_Toc51168355"/>
      <w:bookmarkStart w:id="12" w:name="_Toc58333348"/>
      <w:bookmarkStart w:id="13" w:name="OLE_LINK6"/>
      <w:r>
        <w:rPr>
          <w:sz w:val="40"/>
        </w:rPr>
        <w:lastRenderedPageBreak/>
        <w:t>1st change</w:t>
      </w:r>
    </w:p>
    <w:p w14:paraId="6D82D811" w14:textId="77777777" w:rsidR="004F4560" w:rsidRDefault="004F4560" w:rsidP="004F4560">
      <w:pPr>
        <w:pStyle w:val="5"/>
      </w:pPr>
      <w:bookmarkStart w:id="14" w:name="_Toc58333353"/>
      <w:bookmarkEnd w:id="4"/>
      <w:bookmarkEnd w:id="5"/>
      <w:bookmarkEnd w:id="6"/>
      <w:bookmarkEnd w:id="7"/>
      <w:bookmarkEnd w:id="8"/>
      <w:bookmarkEnd w:id="9"/>
      <w:bookmarkEnd w:id="10"/>
      <w:bookmarkEnd w:id="11"/>
      <w:bookmarkEnd w:id="12"/>
      <w:bookmarkEnd w:id="13"/>
      <w:r>
        <w:t>13.4.1.1.2</w:t>
      </w:r>
      <w:r>
        <w:tab/>
        <w:t>Service Request Process</w:t>
      </w:r>
      <w:bookmarkEnd w:id="14"/>
    </w:p>
    <w:p w14:paraId="4FA7EE0D" w14:textId="77777777" w:rsidR="004F4560" w:rsidRDefault="004F4560" w:rsidP="004F4560">
      <w:pPr>
        <w:rPr>
          <w:b/>
          <w:bCs/>
          <w:u w:val="single"/>
        </w:rPr>
      </w:pPr>
      <w:r>
        <w:t>The complete service request is a two-step process including requesting an access token by NF Service Consumer (Step 1, i.e. 1a or 1b), and then verification of the access token by NF Service Producer (Step 2).</w:t>
      </w:r>
    </w:p>
    <w:p w14:paraId="3B42BFD3" w14:textId="499137B5" w:rsidR="002A711C" w:rsidRPr="008F6C41" w:rsidRDefault="004F4560" w:rsidP="004F4560">
      <w:pPr>
        <w:rPr>
          <w:b/>
          <w:bCs/>
          <w:u w:val="single"/>
        </w:rPr>
      </w:pPr>
      <w:r w:rsidRPr="00FA1CDA">
        <w:rPr>
          <w:b/>
          <w:bCs/>
          <w:rPrChange w:id="15" w:author="NOkia2" w:date="2021-01-29T11:14:00Z">
            <w:rPr>
              <w:b/>
              <w:bCs/>
              <w:u w:val="single"/>
            </w:rPr>
          </w:rPrChange>
        </w:rPr>
        <w:t>Step 1</w:t>
      </w:r>
      <w:r w:rsidR="00943D6E" w:rsidRPr="00FA1CDA">
        <w:rPr>
          <w:b/>
          <w:bCs/>
          <w:rPrChange w:id="16" w:author="NOkia2" w:date="2021-01-29T11:14:00Z">
            <w:rPr>
              <w:b/>
              <w:bCs/>
              <w:u w:val="single"/>
            </w:rPr>
          </w:rPrChange>
        </w:rPr>
        <w:t>:</w:t>
      </w:r>
      <w:ins w:id="17" w:author="NOkia2" w:date="2021-01-29T10:53:00Z">
        <w:r w:rsidR="00943D6E" w:rsidRPr="00FA1CDA">
          <w:rPr>
            <w:b/>
            <w:bCs/>
            <w:rPrChange w:id="18" w:author="NOkia2" w:date="2021-01-29T11:14:00Z">
              <w:rPr>
                <w:b/>
                <w:bCs/>
                <w:u w:val="single"/>
              </w:rPr>
            </w:rPrChange>
          </w:rPr>
          <w:t xml:space="preserve"> </w:t>
        </w:r>
        <w:r w:rsidR="00943D6E" w:rsidRPr="00EC44A5">
          <w:rPr>
            <w:b/>
          </w:rPr>
          <w:t>Access</w:t>
        </w:r>
        <w:r w:rsidR="00943D6E" w:rsidRPr="00527D58">
          <w:rPr>
            <w:b/>
          </w:rPr>
          <w:t xml:space="preserve"> token request</w:t>
        </w:r>
      </w:ins>
    </w:p>
    <w:p w14:paraId="3766367D" w14:textId="77777777" w:rsidR="004F4560" w:rsidRDefault="004F4560" w:rsidP="004F4560">
      <w:r>
        <w:t>Pre-requisite:</w:t>
      </w:r>
    </w:p>
    <w:p w14:paraId="674526F5" w14:textId="77777777" w:rsidR="004F4560" w:rsidRDefault="004F4560" w:rsidP="004F4560">
      <w:pPr>
        <w:pStyle w:val="B1"/>
      </w:pPr>
      <w:r>
        <w:t>- The NF Service consumer (OAuth2.0 client) is registered with the NRF (Authorization Server).</w:t>
      </w:r>
    </w:p>
    <w:p w14:paraId="62F48521" w14:textId="77777777" w:rsidR="004F4560" w:rsidRDefault="004F4560" w:rsidP="004F4560">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59A4340E" w14:textId="77777777" w:rsidR="004F4560" w:rsidRDefault="004F4560" w:rsidP="004F4560">
      <w:pPr>
        <w:pStyle w:val="B1"/>
      </w:pPr>
      <w:r>
        <w:t>- The NRF and NF service producer share the required credentials.</w:t>
      </w:r>
      <w:r w:rsidRPr="001E03B6">
        <w:t xml:space="preserve"> </w:t>
      </w:r>
    </w:p>
    <w:p w14:paraId="0B6DDA9A" w14:textId="77777777" w:rsidR="004F4560" w:rsidRDefault="004F4560" w:rsidP="004F4560">
      <w:pPr>
        <w:pStyle w:val="B1"/>
      </w:pPr>
      <w:r>
        <w:t>- The NRF and NF have mutually authenticated each other.</w:t>
      </w:r>
      <w:r w:rsidRPr="001E03B6">
        <w:t xml:space="preserve"> </w:t>
      </w:r>
    </w:p>
    <w:p w14:paraId="1067ED70" w14:textId="58D786C0" w:rsidR="004F4560" w:rsidRPr="00527D58" w:rsidRDefault="004F4560" w:rsidP="004F4560">
      <w:pPr>
        <w:rPr>
          <w:b/>
        </w:rPr>
      </w:pPr>
      <w:r w:rsidRPr="00EF564E">
        <w:rPr>
          <w:b/>
        </w:rPr>
        <w:t xml:space="preserve">1a. </w:t>
      </w:r>
      <w:bookmarkStart w:id="19" w:name="OLE_LINK84"/>
      <w:bookmarkStart w:id="20" w:name="OLE_LINK85"/>
      <w:r w:rsidRPr="00527D58">
        <w:rPr>
          <w:b/>
        </w:rPr>
        <w:t xml:space="preserve">Access token request </w:t>
      </w:r>
      <w:bookmarkStart w:id="21" w:name="OLE_LINK86"/>
      <w:bookmarkEnd w:id="19"/>
      <w:bookmarkEnd w:id="20"/>
      <w:ins w:id="22" w:author="Huawei" w:date="2020-12-22T11:51:00Z">
        <w:r w:rsidR="003141B4">
          <w:rPr>
            <w:rFonts w:hint="eastAsia"/>
            <w:b/>
            <w:lang w:eastAsia="zh-CN"/>
          </w:rPr>
          <w:t>f</w:t>
        </w:r>
        <w:r w:rsidR="003141B4">
          <w:rPr>
            <w:b/>
            <w:lang w:eastAsia="zh-CN"/>
          </w:rPr>
          <w:t xml:space="preserve">or </w:t>
        </w:r>
      </w:ins>
      <w:ins w:id="23" w:author="NOkia2" w:date="2021-01-29T10:55:00Z">
        <w:r w:rsidR="00943D6E">
          <w:rPr>
            <w:b/>
            <w:lang w:eastAsia="zh-CN"/>
          </w:rPr>
          <w:t xml:space="preserve">accessing services of </w:t>
        </w:r>
      </w:ins>
      <w:ins w:id="24" w:author="Huawei" w:date="2020-12-22T11:51:00Z">
        <w:r w:rsidR="003141B4" w:rsidRPr="003141B4">
          <w:rPr>
            <w:b/>
          </w:rPr>
          <w:t>NF Service Producers of a specific NF type</w:t>
        </w:r>
      </w:ins>
      <w:bookmarkEnd w:id="21"/>
      <w:del w:id="25" w:author="Huawei" w:date="2020-12-22T11:52:00Z">
        <w:r w:rsidRPr="00527D58" w:rsidDel="003141B4">
          <w:rPr>
            <w:b/>
          </w:rPr>
          <w:delText>before service access</w:delText>
        </w:r>
      </w:del>
    </w:p>
    <w:p w14:paraId="7E0C8A98" w14:textId="77777777" w:rsidR="004F4560" w:rsidRDefault="004F4560" w:rsidP="004F4560">
      <w:r>
        <w:t xml:space="preserve">The following procedure describes how the NF Service Consumer obtains an access token before service access to </w:t>
      </w:r>
      <w:bookmarkStart w:id="26" w:name="OLE_LINK72"/>
      <w:bookmarkStart w:id="27" w:name="OLE_LINK73"/>
      <w:r>
        <w:t>NF Service Producers of a specific NF type</w:t>
      </w:r>
      <w:bookmarkEnd w:id="26"/>
      <w:bookmarkEnd w:id="27"/>
      <w:r>
        <w:t xml:space="preserve">. </w:t>
      </w:r>
      <w:r w:rsidRPr="001E03B6">
        <w:t xml:space="preserve"> </w:t>
      </w:r>
    </w:p>
    <w:p w14:paraId="422DF02A" w14:textId="77777777" w:rsidR="004F4560" w:rsidRDefault="004F4560" w:rsidP="004F4560"/>
    <w:bookmarkStart w:id="28" w:name="OLE_LINK49"/>
    <w:bookmarkStart w:id="29" w:name="OLE_LINK50"/>
    <w:p w14:paraId="77635A57" w14:textId="77777777" w:rsidR="004F4560" w:rsidRDefault="004F4560" w:rsidP="004F4560">
      <w:pPr>
        <w:pStyle w:val="TH"/>
      </w:pPr>
      <w:r w:rsidRPr="000077FF">
        <w:object w:dxaOrig="7500" w:dyaOrig="4381" w14:anchorId="210243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5pt;height:201pt" o:ole="">
            <v:imagedata r:id="rId13" o:title=""/>
          </v:shape>
          <o:OLEObject Type="Embed" ProgID="Visio.Drawing.11" ShapeID="_x0000_i1025" DrawAspect="Content" ObjectID="_1673857558" r:id="rId14"/>
        </w:object>
      </w:r>
      <w:bookmarkEnd w:id="28"/>
      <w:bookmarkEnd w:id="29"/>
    </w:p>
    <w:p w14:paraId="398DA8B4" w14:textId="68F65AEB" w:rsidR="004F4560" w:rsidRDefault="004F4560" w:rsidP="004F4560">
      <w:pPr>
        <w:pStyle w:val="TF"/>
      </w:pPr>
      <w:r>
        <w:t>Figure 13.4.1.1</w:t>
      </w:r>
      <w:ins w:id="30" w:author="NOkia2" w:date="2021-02-02T10:30:00Z">
        <w:r w:rsidR="0016617B">
          <w:t>.2</w:t>
        </w:r>
      </w:ins>
      <w:r>
        <w:t xml:space="preserve">-1: NF </w:t>
      </w:r>
      <w:proofErr w:type="spellStart"/>
      <w:r>
        <w:t>ervice</w:t>
      </w:r>
      <w:proofErr w:type="spellEnd"/>
      <w:r>
        <w:t xml:space="preserve"> Consumer obtaining access token before NF Service access</w:t>
      </w:r>
    </w:p>
    <w:p w14:paraId="0A8DC6DA" w14:textId="77777777" w:rsidR="004F4560" w:rsidRDefault="004F4560" w:rsidP="004F4560">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i.e. requested resources and requested actions (</w:t>
      </w:r>
      <w:proofErr w:type="spellStart"/>
      <w:r>
        <w:t>servic</w:t>
      </w:r>
      <w:proofErr w:type="spellEnd"/>
      <w:r>
        <w:t xml:space="preserv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C125B47" w14:textId="77777777" w:rsidR="004F4560" w:rsidRDefault="004F4560" w:rsidP="004F4560">
      <w:pPr>
        <w:pStyle w:val="B1"/>
        <w:ind w:left="852"/>
        <w:contextualSpacing/>
      </w:pPr>
      <w:r>
        <w:t xml:space="preserve">The message may include the </w:t>
      </w:r>
      <w:r w:rsidRPr="00130FED">
        <w:t xml:space="preserve">NF Set ID of the </w:t>
      </w:r>
      <w:r>
        <w:t>expected NF Service Producer instances.</w:t>
      </w:r>
    </w:p>
    <w:p w14:paraId="6744BAF0" w14:textId="77777777" w:rsidR="004F4560" w:rsidRDefault="004F4560" w:rsidP="004F4560">
      <w:pPr>
        <w:pStyle w:val="B1"/>
        <w:ind w:left="852"/>
        <w:contextualSpacing/>
      </w:pPr>
      <w:r>
        <w:t>The message may include a list of S-NSSAIs of the NF service consumer.</w:t>
      </w:r>
    </w:p>
    <w:p w14:paraId="52C464AD" w14:textId="77777777" w:rsidR="004F4560" w:rsidRDefault="004F4560" w:rsidP="004F4560">
      <w:pPr>
        <w:pStyle w:val="B1"/>
        <w:ind w:left="852"/>
        <w:contextualSpacing/>
      </w:pPr>
    </w:p>
    <w:p w14:paraId="5357125E" w14:textId="36DEE21D" w:rsidR="004F4560" w:rsidRDefault="004F4560" w:rsidP="004F4560">
      <w:pPr>
        <w:pStyle w:val="B1"/>
      </w:pPr>
      <w:r>
        <w:t xml:space="preserve">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w:t>
      </w:r>
      <w:r w:rsidRPr="004F4560">
        <w:t xml:space="preserve">Consumer is authorized, the NRF shall then generate an access token with appropriate claims included. The NRF shall digitally sign </w:t>
      </w:r>
      <w:bookmarkStart w:id="31" w:name="OLE_LINK69"/>
      <w:bookmarkStart w:id="32" w:name="OLE_LINK70"/>
      <w:r w:rsidRPr="004F4560">
        <w:t>the generated access token</w:t>
      </w:r>
      <w:bookmarkEnd w:id="31"/>
      <w:bookmarkEnd w:id="32"/>
      <w:r w:rsidRPr="004F4560">
        <w:t xml:space="preserve"> based on a shared secret or private key as described in </w:t>
      </w:r>
      <w:bookmarkStart w:id="33" w:name="OLE_LINK66"/>
      <w:bookmarkStart w:id="34" w:name="OLE_LINK67"/>
      <w:r w:rsidRPr="004F4560">
        <w:t>RFC 7515</w:t>
      </w:r>
      <w:bookmarkEnd w:id="33"/>
      <w:bookmarkEnd w:id="34"/>
      <w:r w:rsidRPr="004F4560">
        <w:t xml:space="preserve"> [45]. If the</w:t>
      </w:r>
      <w:r>
        <w:t xml:space="preserve"> NF Service Consumer is not authorized, the NRF shall not issue an access token to the NF Service Consumer.</w:t>
      </w:r>
    </w:p>
    <w:p w14:paraId="4E6891F7" w14:textId="189519EE" w:rsidR="004F4560" w:rsidRDefault="004F4560" w:rsidP="004F4560">
      <w:pPr>
        <w:pStyle w:val="B1"/>
        <w:ind w:firstLine="0"/>
      </w:pPr>
      <w:r>
        <w:lastRenderedPageBreak/>
        <w:t>The claims in the token shall include the NF Instance Id of NRF (issuer), NF Instance Id of the NF Service Consumer (subject), NF type of the NF Service Producer (audience), expected service name(s)</w:t>
      </w:r>
      <w:del w:id="35" w:author="Huawei" w:date="2021-01-08T11:53:00Z">
        <w:r w:rsidRPr="000077FF" w:rsidDel="00EB7226">
          <w:delText>, scope</w:delText>
        </w:r>
      </w:del>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CB48733" w14:textId="6F6D6633" w:rsidR="004F4560" w:rsidRDefault="004F4560" w:rsidP="004F4560">
      <w:pPr>
        <w:pStyle w:val="B1"/>
      </w:pPr>
      <w:bookmarkStart w:id="36"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54B37A88" w14:textId="26B118D5" w:rsidR="004F4560" w:rsidRPr="00894425" w:rsidRDefault="004F4560" w:rsidP="00451D75">
      <w:pPr>
        <w:rPr>
          <w:lang w:val="en-US"/>
        </w:rPr>
      </w:pPr>
      <w:bookmarkStart w:id="37" w:name="OLE_LINK75"/>
      <w:bookmarkStart w:id="38" w:name="OLE_LINK76"/>
      <w:r w:rsidRPr="0019549A">
        <w:t xml:space="preserve">The NF </w:t>
      </w:r>
      <w:r>
        <w:t>S</w:t>
      </w:r>
      <w:r w:rsidRPr="0019549A">
        <w:t xml:space="preserve">ervice </w:t>
      </w:r>
      <w:r>
        <w:t>C</w:t>
      </w:r>
      <w:r w:rsidRPr="0019549A">
        <w:t>onsumer may store the received token(s)</w:t>
      </w:r>
      <w:bookmarkEnd w:id="37"/>
      <w:bookmarkEnd w:id="38"/>
      <w:r>
        <w:t xml:space="preserve">. Stored tokens may be re-used for accessing service(s) from NF Service Producer NF type listed in claims (scope, audience) during their validity time. </w:t>
      </w:r>
    </w:p>
    <w:bookmarkEnd w:id="36"/>
    <w:p w14:paraId="0470866E" w14:textId="77777777" w:rsidR="004F4560" w:rsidRDefault="004F4560" w:rsidP="004F4560"/>
    <w:p w14:paraId="6BE1E753" w14:textId="48D28567" w:rsidR="004F4560" w:rsidRPr="00527D58" w:rsidRDefault="004F4560" w:rsidP="004F4560">
      <w:pPr>
        <w:rPr>
          <w:b/>
        </w:rPr>
      </w:pPr>
      <w:r w:rsidRPr="00EF564E">
        <w:rPr>
          <w:b/>
        </w:rPr>
        <w:t>1b.</w:t>
      </w:r>
      <w:r>
        <w:rPr>
          <w:b/>
        </w:rPr>
        <w:t xml:space="preserve"> </w:t>
      </w:r>
      <w:r w:rsidRPr="00527D58">
        <w:rPr>
          <w:b/>
        </w:rPr>
        <w:t xml:space="preserve">Access token request for </w:t>
      </w:r>
      <w:ins w:id="39" w:author="Huawei1" w:date="2021-02-03T11:28:00Z">
        <w:r w:rsidR="00493C07">
          <w:rPr>
            <w:b/>
            <w:lang w:eastAsia="zh-CN"/>
          </w:rPr>
          <w:t xml:space="preserve">accessing services of </w:t>
        </w:r>
      </w:ins>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36502E3" w14:textId="028F2939" w:rsidR="00451D75" w:rsidRPr="00451D75" w:rsidRDefault="00451D75" w:rsidP="004F4560">
      <w:pPr>
        <w:rPr>
          <w:ins w:id="40" w:author="Huawei" w:date="2020-12-22T14:41:00Z"/>
        </w:rPr>
      </w:pPr>
      <w:ins w:id="41" w:author="Huawei" w:date="2020-12-22T14:41:00Z">
        <w:r>
          <w:t xml:space="preserve">The following steps describe how the NF Service Consumer obtains an access token before service access to </w:t>
        </w:r>
      </w:ins>
      <w:ins w:id="42" w:author="Huawei" w:date="2020-12-22T14:44:00Z">
        <w:r w:rsidRPr="00451D75">
          <w:t>a specific NF Service Producer instance / NF Service Producer service instance</w:t>
        </w:r>
      </w:ins>
      <w:ins w:id="43" w:author="Huawei" w:date="2020-12-22T14:41:00Z">
        <w:r>
          <w:t xml:space="preserve">. </w:t>
        </w:r>
        <w:r w:rsidRPr="001E03B6">
          <w:t xml:space="preserve"> </w:t>
        </w:r>
      </w:ins>
    </w:p>
    <w:p w14:paraId="5474524A" w14:textId="467A4DD0" w:rsidR="004F4560" w:rsidRDefault="00451D75">
      <w:pPr>
        <w:pStyle w:val="B1"/>
        <w:pPrChange w:id="44" w:author="Huawei" w:date="2020-12-22T14:45:00Z">
          <w:pPr/>
        </w:pPrChange>
      </w:pPr>
      <w:ins w:id="45" w:author="Huawei" w:date="2020-12-22T14:45:00Z">
        <w:r>
          <w:t xml:space="preserve">1. </w:t>
        </w:r>
      </w:ins>
      <w:r w:rsidR="004F4560">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004F4560" w:rsidRPr="000077FF">
        <w:t>"additional scope" information</w:t>
      </w:r>
      <w:r w:rsidR="004F4560">
        <w:t xml:space="preserve"> (allowed resources and allowed actions (service operations) on the resources) and NF Instance Id of the NF Service Consumer. </w:t>
      </w:r>
    </w:p>
    <w:p w14:paraId="0D85B388" w14:textId="048A3E07" w:rsidR="004F4560" w:rsidRDefault="00451D75">
      <w:pPr>
        <w:pStyle w:val="B1"/>
        <w:pPrChange w:id="46" w:author="Huawei" w:date="2020-12-22T14:46:00Z">
          <w:pPr/>
        </w:pPrChange>
      </w:pPr>
      <w:ins w:id="47" w:author="Huawei" w:date="2020-12-22T14:45:00Z">
        <w:r>
          <w:t xml:space="preserve">2. </w:t>
        </w:r>
      </w:ins>
      <w:r w:rsidR="004F4560">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66416CA" w14:textId="77777777" w:rsidR="00451D75" w:rsidRDefault="004F4560">
      <w:pPr>
        <w:pStyle w:val="B1"/>
        <w:ind w:left="852"/>
        <w:rPr>
          <w:ins w:id="48" w:author="Huawei" w:date="2020-12-22T14:45:00Z"/>
        </w:rPr>
        <w:pPrChange w:id="49" w:author="NOkia2" w:date="2021-01-29T11:07:00Z">
          <w:pPr/>
        </w:pPrChange>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5D45294B" w14:textId="79494D98" w:rsidR="004F4560" w:rsidRDefault="00451D75">
      <w:pPr>
        <w:pStyle w:val="B1"/>
        <w:pPrChange w:id="50" w:author="Huawei" w:date="2020-12-22T14:45:00Z">
          <w:pPr/>
        </w:pPrChange>
      </w:pPr>
      <w:ins w:id="51" w:author="Huawei" w:date="2020-12-22T14:45:00Z">
        <w:r>
          <w:t>3.</w:t>
        </w:r>
      </w:ins>
      <w:ins w:id="52" w:author="Huawei" w:date="2020-12-22T14:47:00Z">
        <w:r>
          <w:t xml:space="preserve"> </w:t>
        </w:r>
      </w:ins>
      <w:r w:rsidR="004F4560">
        <w:t xml:space="preserve">The token shall be included in the </w:t>
      </w:r>
      <w:proofErr w:type="spellStart"/>
      <w:r w:rsidR="004F4560">
        <w:t>Nnrf_AccessToken_Get</w:t>
      </w:r>
      <w:proofErr w:type="spellEnd"/>
      <w:r w:rsidR="004F4560">
        <w:t xml:space="preserve"> response sent to the NF Service Consumer.</w:t>
      </w:r>
    </w:p>
    <w:p w14:paraId="35CE3857" w14:textId="0DBE9B8C" w:rsidR="003C17C2" w:rsidRDefault="004F4560" w:rsidP="00EC44A5">
      <w:pPr>
        <w:rPr>
          <w:b/>
        </w:rPr>
      </w:pPr>
      <w:r w:rsidRPr="00EF564E">
        <w:rPr>
          <w:b/>
        </w:rPr>
        <w:t>Step 2</w:t>
      </w:r>
      <w:r w:rsidRPr="008F6C41">
        <w:rPr>
          <w:b/>
        </w:rPr>
        <w:t>:</w:t>
      </w:r>
      <w:r w:rsidR="00EC44A5" w:rsidRPr="00EC44A5">
        <w:rPr>
          <w:b/>
        </w:rPr>
        <w:t xml:space="preserve"> </w:t>
      </w:r>
      <w:moveToRangeStart w:id="53" w:author="NOkia2" w:date="2021-01-29T12:27:00Z" w:name="move62815644"/>
      <w:moveTo w:id="54" w:author="NOkia2" w:date="2021-01-29T12:27:00Z">
        <w:r w:rsidR="003C17C2" w:rsidRPr="00527D58">
          <w:rPr>
            <w:b/>
          </w:rPr>
          <w:t>Service access request based on token verification</w:t>
        </w:r>
      </w:moveTo>
      <w:moveToRangeEnd w:id="53"/>
    </w:p>
    <w:p w14:paraId="698755BF" w14:textId="5238E96B" w:rsidR="004F4560" w:rsidRPr="00527D58" w:rsidDel="00DD7681" w:rsidRDefault="00EC44A5" w:rsidP="00EC44A5">
      <w:pPr>
        <w:rPr>
          <w:del w:id="55" w:author="NOkia2" w:date="2021-02-02T10:24:00Z"/>
          <w:b/>
        </w:rPr>
      </w:pPr>
      <w:moveFromRangeStart w:id="56" w:author="NOkia2" w:date="2021-01-29T12:27:00Z" w:name="move62815644"/>
      <w:moveFrom w:id="57" w:author="NOkia2" w:date="2021-01-29T12:27:00Z">
        <w:r w:rsidRPr="00527D58" w:rsidDel="003C17C2">
          <w:rPr>
            <w:b/>
          </w:rPr>
          <w:t>Service access request based on token verification</w:t>
        </w:r>
        <w:r w:rsidR="004F4560" w:rsidRPr="00EF564E" w:rsidDel="003C17C2">
          <w:rPr>
            <w:b/>
          </w:rPr>
          <w:t xml:space="preserve"> </w:t>
        </w:r>
      </w:moveFrom>
      <w:moveFromRangeEnd w:id="56"/>
    </w:p>
    <w:p w14:paraId="07F16B50" w14:textId="77777777" w:rsidR="004F4560" w:rsidRDefault="004F4560" w:rsidP="004F4560">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bookmarkStart w:id="58" w:name="OLE_LINK59"/>
    <w:bookmarkStart w:id="59" w:name="OLE_LINK60"/>
    <w:p w14:paraId="53AE9741" w14:textId="77777777" w:rsidR="004F4560" w:rsidRDefault="004F4560" w:rsidP="004F4560">
      <w:pPr>
        <w:pStyle w:val="TH"/>
      </w:pPr>
      <w:r>
        <w:object w:dxaOrig="4785" w:dyaOrig="4290" w14:anchorId="6EF18471">
          <v:shape id="_x0000_i1026" type="#_x0000_t75" style="width:239.05pt;height:214.25pt" o:ole="">
            <v:imagedata r:id="rId15" o:title=""/>
          </v:shape>
          <o:OLEObject Type="Embed" ProgID="Visio.Drawing.15" ShapeID="_x0000_i1026" DrawAspect="Content" ObjectID="_1673857559" r:id="rId16"/>
        </w:object>
      </w:r>
      <w:bookmarkEnd w:id="58"/>
      <w:bookmarkEnd w:id="59"/>
    </w:p>
    <w:p w14:paraId="6BED857B" w14:textId="3D7B765E" w:rsidR="004F4560" w:rsidRDefault="004F4560" w:rsidP="004F4560">
      <w:pPr>
        <w:pStyle w:val="TF"/>
      </w:pPr>
      <w:r>
        <w:t>Figure 13.4.1.1</w:t>
      </w:r>
      <w:ins w:id="60" w:author="NOkia2" w:date="2021-02-02T10:30:00Z">
        <w:r w:rsidR="0016617B">
          <w:t>.2</w:t>
        </w:r>
      </w:ins>
      <w:r>
        <w:t xml:space="preserve">-2: NFS </w:t>
      </w:r>
      <w:proofErr w:type="spellStart"/>
      <w:r>
        <w:t>ervice</w:t>
      </w:r>
      <w:proofErr w:type="spellEnd"/>
      <w:r>
        <w:t xml:space="preserve"> Consumer requesting service access with an access token</w:t>
      </w:r>
    </w:p>
    <w:p w14:paraId="1226BCF8" w14:textId="77777777" w:rsidR="004F4560" w:rsidRDefault="004F4560" w:rsidP="004F4560">
      <w:r>
        <w:t>Pre-requisite: The NF Service Consumer is in possession of a valid access token before requesting service access from the NF Service Producer.</w:t>
      </w:r>
    </w:p>
    <w:p w14:paraId="732C1E2D" w14:textId="77777777" w:rsidR="004F4560" w:rsidRDefault="004F4560" w:rsidP="004F4560">
      <w:pPr>
        <w:pStyle w:val="B1"/>
      </w:pPr>
      <w:r>
        <w:t>1.</w:t>
      </w:r>
      <w:r>
        <w:tab/>
        <w:t xml:space="preserve">The NF Service Consumer requests service from the NF Service Producer. The NF Service Consumer shall include the access token. </w:t>
      </w:r>
    </w:p>
    <w:p w14:paraId="7E8EAB5D" w14:textId="77777777" w:rsidR="004F4560" w:rsidRDefault="004F4560" w:rsidP="004F4560">
      <w:pPr>
        <w:pStyle w:val="B1"/>
        <w:ind w:firstLine="0"/>
      </w:pPr>
      <w:r>
        <w:t>The NF Service Consumer and NF Service Producer shall authenticate each other following clause 13.3.</w:t>
      </w:r>
    </w:p>
    <w:p w14:paraId="42511B47" w14:textId="77777777" w:rsidR="004F4560" w:rsidRDefault="004F4560" w:rsidP="004F4560">
      <w:pPr>
        <w:pStyle w:val="B1"/>
      </w:pPr>
      <w:r>
        <w:t>2.</w:t>
      </w:r>
      <w:r>
        <w:tab/>
        <w:t>The NF Service Producer shall verify the token as follows:</w:t>
      </w:r>
    </w:p>
    <w:p w14:paraId="3C903C73" w14:textId="77777777" w:rsidR="004F4560" w:rsidRDefault="004F4560" w:rsidP="004F4560">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046BD076" w14:textId="77777777" w:rsidR="004F4560" w:rsidRPr="00CF51CE" w:rsidRDefault="004F4560" w:rsidP="004F4560">
      <w:pPr>
        <w:pStyle w:val="NO"/>
      </w:pPr>
      <w:r>
        <w:t>NOTE: Void</w:t>
      </w:r>
      <w:r w:rsidRPr="00CF51CE">
        <w:t>.</w:t>
      </w:r>
    </w:p>
    <w:p w14:paraId="3728F9B0" w14:textId="77777777" w:rsidR="004F4560" w:rsidRDefault="004F4560" w:rsidP="004F4560">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39FF9EF8" w14:textId="77777777" w:rsidR="004F4560" w:rsidRPr="00CF51CE" w:rsidRDefault="004F4560" w:rsidP="004F4560">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14:paraId="1E825541" w14:textId="77777777" w:rsidR="004F4560" w:rsidRDefault="004F4560" w:rsidP="004F4560">
      <w:pPr>
        <w:pStyle w:val="B2"/>
      </w:pPr>
      <w:r w:rsidRPr="00CF51CE">
        <w:t>-</w:t>
      </w:r>
      <w:r w:rsidRPr="00CF51CE">
        <w:tab/>
        <w:t>If scope is present, it checks that the scope matches the requested service operation.</w:t>
      </w:r>
    </w:p>
    <w:p w14:paraId="090D6B32" w14:textId="77777777" w:rsidR="004F4560" w:rsidRPr="00CF51CE" w:rsidRDefault="004F4560" w:rsidP="004F4560">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2D602B4" w14:textId="77777777" w:rsidR="004F4560" w:rsidRDefault="004F4560" w:rsidP="004F4560">
      <w:pPr>
        <w:pStyle w:val="B2"/>
      </w:pPr>
      <w:r w:rsidRPr="006B3427">
        <w:t>-</w:t>
      </w:r>
      <w:r w:rsidRPr="006B3427">
        <w:tab/>
        <w:t>It checks that the access token has not expired by verifying the expiration time in the access token against the current data/time</w:t>
      </w:r>
      <w:r w:rsidRPr="00953777">
        <w:t>.</w:t>
      </w:r>
    </w:p>
    <w:p w14:paraId="47328D4E" w14:textId="2B68DF47" w:rsidR="004F4560" w:rsidRDefault="004F4560" w:rsidP="004F4560">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Service Producer NF type listed in claims (scope, audience) during their validity time.</w:t>
      </w:r>
      <w:bookmarkStart w:id="61" w:name="_Hlk63153215"/>
    </w:p>
    <w:p w14:paraId="6465878A" w14:textId="08777E17" w:rsidR="0089505F" w:rsidRPr="0089505F" w:rsidRDefault="0089505F" w:rsidP="0089505F">
      <w:pPr>
        <w:pBdr>
          <w:top w:val="single" w:sz="4" w:space="1" w:color="auto"/>
          <w:left w:val="single" w:sz="4" w:space="4" w:color="auto"/>
          <w:bottom w:val="single" w:sz="4" w:space="1" w:color="auto"/>
          <w:right w:val="single" w:sz="4" w:space="4" w:color="auto"/>
        </w:pBdr>
        <w:jc w:val="center"/>
        <w:rPr>
          <w:sz w:val="40"/>
        </w:rPr>
      </w:pPr>
      <w:r>
        <w:rPr>
          <w:sz w:val="40"/>
        </w:rPr>
        <w:t>2nd change</w:t>
      </w:r>
    </w:p>
    <w:p w14:paraId="73A34244" w14:textId="77777777" w:rsidR="00F635A2" w:rsidRPr="0045664B" w:rsidRDefault="00F635A2" w:rsidP="00F635A2">
      <w:pPr>
        <w:pStyle w:val="5"/>
      </w:pPr>
      <w:bookmarkStart w:id="62" w:name="_Toc58333355"/>
      <w:bookmarkEnd w:id="61"/>
      <w:r>
        <w:t>13.4.1.2.1</w:t>
      </w:r>
      <w:r>
        <w:tab/>
        <w:t>OAuth 2.0 roles</w:t>
      </w:r>
      <w:bookmarkEnd w:id="62"/>
    </w:p>
    <w:p w14:paraId="59322A74" w14:textId="77777777" w:rsidR="00F635A2" w:rsidRDefault="00F635A2" w:rsidP="00F635A2">
      <w:r>
        <w:t>In the roaming scenario, OAuth 2.0 roles are as follows:</w:t>
      </w:r>
    </w:p>
    <w:p w14:paraId="749398CD" w14:textId="77777777" w:rsidR="00F635A2" w:rsidRDefault="00F635A2" w:rsidP="00F635A2">
      <w:pPr>
        <w:pStyle w:val="B1"/>
      </w:pPr>
      <w:r>
        <w:lastRenderedPageBreak/>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5D59E98E" w14:textId="77777777" w:rsidR="00F635A2" w:rsidRDefault="00F635A2" w:rsidP="00F635A2">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5D61DACE" w14:textId="77777777" w:rsidR="00F635A2" w:rsidRDefault="00F635A2" w:rsidP="00F635A2">
      <w:pPr>
        <w:pStyle w:val="B1"/>
      </w:pPr>
      <w:r>
        <w:t>c.</w:t>
      </w:r>
      <w:r>
        <w:tab/>
        <w:t>The NF Service Consumer in the visiting PLMN shall be the OAuth 2.0 client.</w:t>
      </w:r>
    </w:p>
    <w:p w14:paraId="0E13F219" w14:textId="77777777" w:rsidR="00F635A2" w:rsidRDefault="00F635A2" w:rsidP="00F635A2">
      <w:pPr>
        <w:pStyle w:val="B1"/>
      </w:pPr>
      <w:r>
        <w:t>d.</w:t>
      </w:r>
      <w:r>
        <w:tab/>
        <w:t>The NF Service Producer in the home PLMN shall be the OAuth 2.0 resource server.</w:t>
      </w:r>
    </w:p>
    <w:p w14:paraId="2E3B53B8" w14:textId="406EEE5E" w:rsidR="00F635A2" w:rsidRPr="00CE718C" w:rsidRDefault="00F635A2" w:rsidP="00F635A2">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del w:id="63" w:author="NOkia2" w:date="2021-01-29T11:03:00Z">
        <w:r w:rsidRPr="000077FF" w:rsidDel="00BE2B26">
          <w:rPr>
            <w:b/>
            <w:u w:val="single"/>
          </w:rPr>
          <w:delText xml:space="preserve"> </w:delText>
        </w:r>
        <w:r w:rsidRPr="00B32D78" w:rsidDel="00BE2B26">
          <w:rPr>
            <w:b/>
          </w:rPr>
          <w:delText>in</w:delText>
        </w:r>
      </w:del>
      <w:ins w:id="64" w:author="NOkia2" w:date="2021-01-29T11:03:00Z">
        <w:r w:rsidR="00BE2B26">
          <w:rPr>
            <w:b/>
          </w:rPr>
          <w:t xml:space="preserve"> in</w:t>
        </w:r>
      </w:ins>
      <w:r w:rsidRPr="00B32D78">
        <w:rPr>
          <w:b/>
        </w:rPr>
        <w:t xml:space="preserve"> the </w:t>
      </w:r>
      <w:proofErr w:type="spellStart"/>
      <w:r w:rsidRPr="00B32D78">
        <w:rPr>
          <w:b/>
        </w:rPr>
        <w:t>vPLMN</w:t>
      </w:r>
      <w:proofErr w:type="spellEnd"/>
    </w:p>
    <w:p w14:paraId="35077AE2" w14:textId="77777777" w:rsidR="00F635A2" w:rsidRDefault="00F635A2" w:rsidP="00F635A2">
      <w:r>
        <w:t>Same as in the non-roaming scenario in 13.4.1.1.</w:t>
      </w:r>
    </w:p>
    <w:p w14:paraId="421995BD" w14:textId="77777777" w:rsidR="00F635A2" w:rsidRPr="00B32D78" w:rsidRDefault="00F635A2" w:rsidP="00F635A2">
      <w:pPr>
        <w:rPr>
          <w:ins w:id="65" w:author="Huawei" w:date="2020-12-22T15:09:00Z"/>
          <w:b/>
        </w:rPr>
      </w:pPr>
      <w:bookmarkStart w:id="66" w:name="OLE_LINK19"/>
      <w:ins w:id="67" w:author="Huawei" w:date="2020-12-22T15:09:00Z">
        <w:r w:rsidRPr="00B32D78">
          <w:rPr>
            <w:b/>
          </w:rPr>
          <w:t>OAuth 2.0 resource server (NF</w:t>
        </w:r>
        <w:r>
          <w:rPr>
            <w:b/>
          </w:rPr>
          <w:t xml:space="preserve"> Service Producer</w:t>
        </w:r>
        <w:r w:rsidRPr="00B32D78">
          <w:rPr>
            <w:b/>
          </w:rPr>
          <w:t xml:space="preserve">) registration with the OAuth 2.0 authorization server (NRF) in the </w:t>
        </w:r>
        <w:proofErr w:type="spellStart"/>
        <w:r w:rsidRPr="00B32D78">
          <w:rPr>
            <w:b/>
          </w:rPr>
          <w:t>hPLMN</w:t>
        </w:r>
        <w:proofErr w:type="spellEnd"/>
      </w:ins>
    </w:p>
    <w:bookmarkEnd w:id="66"/>
    <w:p w14:paraId="6A924987" w14:textId="77777777" w:rsidR="00F635A2" w:rsidRPr="000077FF" w:rsidRDefault="00F635A2" w:rsidP="00F635A2">
      <w:pPr>
        <w:rPr>
          <w:ins w:id="68" w:author="Huawei" w:date="2020-12-22T15:09:00Z"/>
        </w:rPr>
      </w:pPr>
      <w:ins w:id="69" w:author="Huawei" w:date="2020-12-22T15:09:00Z">
        <w:r w:rsidRPr="000077FF">
          <w:t>Same as in the non-roaming scenario in 13.4.1.1.</w:t>
        </w:r>
      </w:ins>
    </w:p>
    <w:p w14:paraId="22045B04" w14:textId="77777777" w:rsidR="00EC44A5" w:rsidRDefault="00EC44A5" w:rsidP="00EC44A5">
      <w:pPr>
        <w:pStyle w:val="B1"/>
      </w:pPr>
    </w:p>
    <w:p w14:paraId="1C246EE3" w14:textId="4EA8C795" w:rsidR="00EC44A5" w:rsidRPr="0089505F" w:rsidRDefault="008F3A6C" w:rsidP="00EC44A5">
      <w:pPr>
        <w:pBdr>
          <w:top w:val="single" w:sz="4" w:space="1" w:color="auto"/>
          <w:left w:val="single" w:sz="4" w:space="4" w:color="auto"/>
          <w:bottom w:val="single" w:sz="4" w:space="1" w:color="auto"/>
          <w:right w:val="single" w:sz="4" w:space="4" w:color="auto"/>
        </w:pBdr>
        <w:jc w:val="center"/>
        <w:rPr>
          <w:sz w:val="40"/>
        </w:rPr>
      </w:pPr>
      <w:r>
        <w:rPr>
          <w:sz w:val="40"/>
        </w:rPr>
        <w:t>3r</w:t>
      </w:r>
      <w:r w:rsidR="00EC44A5">
        <w:rPr>
          <w:sz w:val="40"/>
        </w:rPr>
        <w:t>d change</w:t>
      </w:r>
    </w:p>
    <w:p w14:paraId="05A3BFDC" w14:textId="02672C4B" w:rsidR="002E73AA" w:rsidRPr="00F635A2" w:rsidRDefault="002E73AA" w:rsidP="002E73AA">
      <w:pPr>
        <w:rPr>
          <w:lang w:eastAsia="zh-CN"/>
        </w:rPr>
      </w:pPr>
    </w:p>
    <w:p w14:paraId="27027663" w14:textId="77777777" w:rsidR="002E73AA" w:rsidRDefault="002E73AA" w:rsidP="002E73AA">
      <w:pPr>
        <w:pStyle w:val="5"/>
      </w:pPr>
      <w:bookmarkStart w:id="70" w:name="_Toc58333356"/>
      <w:r>
        <w:t>13.4.1.2.2</w:t>
      </w:r>
      <w:r>
        <w:tab/>
        <w:t>Service Request Process</w:t>
      </w:r>
      <w:bookmarkEnd w:id="70"/>
    </w:p>
    <w:p w14:paraId="24848B7C" w14:textId="77777777" w:rsidR="002E73AA" w:rsidRDefault="002E73AA" w:rsidP="002E73AA">
      <w:r>
        <w:t>The complete service request is two-step process including requesting an access token by NF Service Consumer (Step 1, i.e. 1a or 1b), and then verification of the access token by NF Service Consumer (Step 2).</w:t>
      </w:r>
    </w:p>
    <w:p w14:paraId="0BE7CD85" w14:textId="77777777" w:rsidR="002E73AA" w:rsidRDefault="002E73AA" w:rsidP="002E73AA"/>
    <w:p w14:paraId="06A6B538" w14:textId="554DE9DA" w:rsidR="00F635A2" w:rsidRPr="00F635A2" w:rsidRDefault="002E73AA" w:rsidP="002E73AA">
      <w:pPr>
        <w:rPr>
          <w:b/>
        </w:rPr>
      </w:pPr>
      <w:r w:rsidRPr="00EF564E">
        <w:rPr>
          <w:b/>
          <w:bCs/>
        </w:rPr>
        <w:t>Step 1</w:t>
      </w:r>
      <w:ins w:id="71" w:author="NOkia2" w:date="2021-01-29T10:54:00Z">
        <w:r w:rsidR="00943D6E">
          <w:rPr>
            <w:b/>
            <w:bCs/>
          </w:rPr>
          <w:t>: Access token request</w:t>
        </w:r>
      </w:ins>
    </w:p>
    <w:p w14:paraId="3E193A57" w14:textId="77777777" w:rsidR="002E73AA" w:rsidRDefault="002E73AA" w:rsidP="002E73AA">
      <w:r>
        <w:t>Pre-requisite:</w:t>
      </w:r>
    </w:p>
    <w:p w14:paraId="68DFE170" w14:textId="77777777" w:rsidR="002E73AA" w:rsidRDefault="002E73AA" w:rsidP="002E73AA">
      <w:pPr>
        <w:pStyle w:val="B1"/>
      </w:pPr>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p>
    <w:p w14:paraId="6FD86A9D" w14:textId="77777777" w:rsidR="002E73AA" w:rsidRDefault="002E73AA" w:rsidP="002E73AA">
      <w:pPr>
        <w:pStyle w:val="B1"/>
      </w:pPr>
      <w:r>
        <w:t xml:space="preserve">- 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p>
    <w:p w14:paraId="5C7EFC93" w14:textId="77777777" w:rsidR="002E73AA" w:rsidRDefault="002E73AA" w:rsidP="002E73AA">
      <w:pPr>
        <w:pStyle w:val="B1"/>
      </w:pPr>
      <w:r>
        <w:t>- The two NRFs have mutually authenticated each other.</w:t>
      </w:r>
    </w:p>
    <w:p w14:paraId="0EAC70D7" w14:textId="77777777" w:rsidR="002E73AA" w:rsidRDefault="002E73AA" w:rsidP="002E73AA">
      <w:pPr>
        <w:pStyle w:val="B1"/>
        <w:rPr>
          <w:b/>
        </w:rPr>
      </w:pPr>
      <w:r>
        <w:t>- The NRF in the serving PLMN and NF service consumer have mutually authenticated each other.</w:t>
      </w:r>
      <w:r w:rsidRPr="001E03B6">
        <w:t xml:space="preserve"> </w:t>
      </w:r>
    </w:p>
    <w:p w14:paraId="0871AEFE" w14:textId="77A7F017" w:rsidR="002E73AA" w:rsidRPr="00B32D78" w:rsidDel="00F635A2" w:rsidRDefault="002E73AA" w:rsidP="00F635A2">
      <w:pPr>
        <w:rPr>
          <w:del w:id="72" w:author="Huawei" w:date="2020-12-22T15:10:00Z"/>
          <w:b/>
        </w:rPr>
      </w:pPr>
      <w:r w:rsidRPr="00EF564E">
        <w:rPr>
          <w:b/>
        </w:rPr>
        <w:t xml:space="preserve">1a. </w:t>
      </w:r>
      <w:ins w:id="73" w:author="NOkia2" w:date="2021-01-29T10:56:00Z">
        <w:r w:rsidR="00943D6E">
          <w:rPr>
            <w:b/>
          </w:rPr>
          <w:t>A</w:t>
        </w:r>
      </w:ins>
      <w:ins w:id="74" w:author="Huawei" w:date="2020-12-22T15:11:00Z">
        <w:r w:rsidR="00F635A2" w:rsidRPr="00527D58">
          <w:rPr>
            <w:b/>
          </w:rPr>
          <w:t>ccess token</w:t>
        </w:r>
      </w:ins>
      <w:ins w:id="75" w:author="NOkia2" w:date="2021-01-29T10:56:00Z">
        <w:r w:rsidR="00943D6E">
          <w:rPr>
            <w:b/>
          </w:rPr>
          <w:t xml:space="preserve"> request</w:t>
        </w:r>
      </w:ins>
      <w:ins w:id="76" w:author="Huawei" w:date="2020-12-22T15:11:00Z">
        <w:r w:rsidR="00F635A2">
          <w:rPr>
            <w:rFonts w:hint="eastAsia"/>
            <w:b/>
            <w:lang w:eastAsia="zh-CN"/>
          </w:rPr>
          <w:t xml:space="preserve"> f</w:t>
        </w:r>
        <w:r w:rsidR="00F635A2">
          <w:rPr>
            <w:b/>
            <w:lang w:eastAsia="zh-CN"/>
          </w:rPr>
          <w:t xml:space="preserve">or </w:t>
        </w:r>
      </w:ins>
      <w:ins w:id="77" w:author="NOkia2" w:date="2021-01-29T10:56:00Z">
        <w:r w:rsidR="00943D6E">
          <w:rPr>
            <w:b/>
            <w:lang w:eastAsia="zh-CN"/>
          </w:rPr>
          <w:t xml:space="preserve">accessing services of </w:t>
        </w:r>
      </w:ins>
      <w:ins w:id="78" w:author="Huawei" w:date="2020-12-22T15:11:00Z">
        <w:r w:rsidR="00F635A2" w:rsidRPr="003141B4">
          <w:rPr>
            <w:b/>
          </w:rPr>
          <w:t>NF Service Producers of a specific NF type</w:t>
        </w:r>
      </w:ins>
      <w:del w:id="79" w:author="Huawei" w:date="2020-12-22T15:10:00Z">
        <w:r w:rsidRPr="00B32D78" w:rsidDel="00F635A2">
          <w:rPr>
            <w:b/>
          </w:rPr>
          <w:delText>OAuth 2.0 resource server (NF</w:delText>
        </w:r>
        <w:r w:rsidDel="00F635A2">
          <w:rPr>
            <w:b/>
          </w:rPr>
          <w:delText xml:space="preserve"> Service Producer</w:delText>
        </w:r>
        <w:r w:rsidRPr="00B32D78" w:rsidDel="00F635A2">
          <w:rPr>
            <w:b/>
          </w:rPr>
          <w:delText>) registration with the OAuth 2.0 authorization server (NRF) in the hPLMN</w:delText>
        </w:r>
      </w:del>
    </w:p>
    <w:p w14:paraId="0C52F34F" w14:textId="278BDA77" w:rsidR="002E73AA" w:rsidRPr="000077FF" w:rsidRDefault="002E73AA" w:rsidP="00F635A2">
      <w:del w:id="80" w:author="Huawei" w:date="2020-12-22T15:10:00Z">
        <w:r w:rsidRPr="000077FF" w:rsidDel="00F635A2">
          <w:delText>Same as in the non-roaming scenario in 13.4.1.1.</w:delText>
        </w:r>
      </w:del>
    </w:p>
    <w:p w14:paraId="654CD78B" w14:textId="4B8CF790" w:rsidR="002E73AA" w:rsidRPr="00527D58" w:rsidDel="00F635A2" w:rsidRDefault="002E73AA" w:rsidP="002E73AA">
      <w:pPr>
        <w:rPr>
          <w:del w:id="81" w:author="Huawei" w:date="2020-12-22T15:11:00Z"/>
          <w:b/>
        </w:rPr>
      </w:pPr>
      <w:del w:id="82" w:author="Huawei" w:date="2020-12-22T15:11:00Z">
        <w:r w:rsidRPr="00527D58" w:rsidDel="00F635A2">
          <w:rPr>
            <w:b/>
          </w:rPr>
          <w:delText xml:space="preserve">Obtaining access token independently before NF </w:delText>
        </w:r>
        <w:r w:rsidDel="00F635A2">
          <w:rPr>
            <w:b/>
          </w:rPr>
          <w:delText>S</w:delText>
        </w:r>
        <w:r w:rsidRPr="00527D58" w:rsidDel="00F635A2">
          <w:rPr>
            <w:b/>
          </w:rPr>
          <w:delText>ervice access</w:delText>
        </w:r>
      </w:del>
    </w:p>
    <w:p w14:paraId="4FF5D207" w14:textId="77777777" w:rsidR="002E73AA" w:rsidRDefault="002E73AA" w:rsidP="002E73AA">
      <w:r>
        <w:t xml:space="preserve">The following procedure describes how the NF Service Consumer obtains an access token for NF Service Producers of a specific NF type for use in the roaming scenario. </w:t>
      </w:r>
    </w:p>
    <w:p w14:paraId="24872AEA" w14:textId="77777777" w:rsidR="002E73AA" w:rsidRDefault="002E73AA" w:rsidP="002E73AA">
      <w:pPr>
        <w:pStyle w:val="TH"/>
      </w:pPr>
      <w:r>
        <w:object w:dxaOrig="9810" w:dyaOrig="6720" w14:anchorId="6B54B741">
          <v:shape id="_x0000_i1027" type="#_x0000_t75" style="width:481.55pt;height:329.45pt" o:ole="">
            <v:imagedata r:id="rId17" o:title=""/>
          </v:shape>
          <o:OLEObject Type="Embed" ProgID="Visio.Drawing.15" ShapeID="_x0000_i1027" DrawAspect="Content" ObjectID="_1673857560" r:id="rId18"/>
        </w:object>
      </w:r>
    </w:p>
    <w:p w14:paraId="70861AB6" w14:textId="4AAD3F1E" w:rsidR="002E73AA" w:rsidRPr="009E61B4" w:rsidRDefault="002E73AA" w:rsidP="002E73AA">
      <w:pPr>
        <w:pStyle w:val="TF"/>
      </w:pPr>
      <w:r w:rsidRPr="009E61B4">
        <w:t xml:space="preserve">Figure </w:t>
      </w:r>
      <w:r>
        <w:t>13.4</w:t>
      </w:r>
      <w:r w:rsidRPr="009E61B4">
        <w:t>.1.2</w:t>
      </w:r>
      <w:ins w:id="83" w:author="NOkia2" w:date="2021-02-02T10:30:00Z">
        <w:r w:rsidR="0016617B">
          <w:t>.2</w:t>
        </w:r>
      </w:ins>
      <w:r w:rsidRPr="009E61B4">
        <w:t>-</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63BBB1CD" w14:textId="77777777" w:rsidR="002E73AA" w:rsidRDefault="002E73AA" w:rsidP="002E73AA">
      <w:pPr>
        <w:pStyle w:val="B1"/>
      </w:pPr>
      <w:r>
        <w:t>1.</w:t>
      </w:r>
      <w:r>
        <w:tab/>
        <w:t xml:space="preserve">The NF Service Consumer shall invoke </w:t>
      </w:r>
      <w:proofErr w:type="spellStart"/>
      <w:r>
        <w:t>Nnrf_AccessToken_Get</w:t>
      </w:r>
      <w:proofErr w:type="spellEnd"/>
      <w:r>
        <w:t xml:space="preserve"> Request (NF Instance Id of the NF Service Consumer, </w:t>
      </w:r>
      <w:r w:rsidRPr="000077FF">
        <w:t xml:space="preserve">the requested "scope" including the </w:t>
      </w:r>
      <w:r>
        <w:t xml:space="preserv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32A0DEB7" w14:textId="77777777" w:rsidR="002E73AA" w:rsidRDefault="002E73AA" w:rsidP="002E73AA">
      <w:pPr>
        <w:pStyle w:val="B1"/>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608CD2C4" w14:textId="725DA9D3" w:rsidR="002E73AA" w:rsidRDefault="002E73AA" w:rsidP="002E73AA">
      <w:pPr>
        <w:pStyle w:val="B1"/>
      </w:pPr>
      <w:r>
        <w:t>3.</w:t>
      </w:r>
      <w:r>
        <w:tab/>
        <w:t xml:space="preserve">The </w:t>
      </w:r>
      <w:proofErr w:type="spellStart"/>
      <w:r>
        <w:t>hNRF</w:t>
      </w:r>
      <w:proofErr w:type="spellEnd"/>
      <w:r>
        <w:t xml:space="preserve"> checks whether the NF Service Consumer is authorized to access the requested service(s). If the NF Service Consumer is authorized,</w:t>
      </w:r>
      <w:ins w:id="84" w:author="NOkia2" w:date="2021-02-02T10:27:00Z">
        <w:r w:rsidR="00DD7681">
          <w:t xml:space="preserve"> </w:t>
        </w:r>
      </w:ins>
      <w:r>
        <w:t xml:space="preserve">the </w:t>
      </w:r>
      <w:proofErr w:type="spellStart"/>
      <w:r>
        <w:t>hNRF</w:t>
      </w:r>
      <w:proofErr w:type="spellEnd"/>
      <w:r>
        <w:t xml:space="preserve">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 If the NF service consumer is not authorized, the </w:t>
      </w:r>
      <w:proofErr w:type="spellStart"/>
      <w:r>
        <w:t>hNRF</w:t>
      </w:r>
      <w:proofErr w:type="spellEnd"/>
      <w:r>
        <w:t xml:space="preserve"> shall not issue an access token to the NF Service Consumer.</w:t>
      </w:r>
    </w:p>
    <w:p w14:paraId="157EA390" w14:textId="647D75EC" w:rsidR="002E73AA" w:rsidRDefault="002E73AA" w:rsidP="002E73AA">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ins w:id="85" w:author="Huawei" w:date="2021-01-08T11:54:00Z">
        <w:r w:rsidR="00EB7226" w:rsidRPr="00EB7226">
          <w:t xml:space="preserve"> </w:t>
        </w:r>
        <w:r w:rsidR="00EB7226">
          <w:t>(scope)</w:t>
        </w:r>
      </w:ins>
      <w:r w:rsidRPr="000077FF">
        <w:t>,</w:t>
      </w:r>
      <w:bookmarkStart w:id="86" w:name="OLE_LINK74"/>
      <w:r>
        <w:t xml:space="preserve"> </w:t>
      </w:r>
      <w:bookmarkEnd w:id="86"/>
      <w:r>
        <w:t>and expiration time (expiration)</w:t>
      </w:r>
      <w:r w:rsidRPr="000077FF">
        <w:t>, 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3655968B" w14:textId="612FEF94" w:rsidR="002E73AA" w:rsidRDefault="002E73AA" w:rsidP="002E73AA">
      <w:pPr>
        <w:pStyle w:val="B1"/>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bookmarkStart w:id="87" w:name="OLE_LINK77"/>
      <w:bookmarkStart w:id="88" w:name="OLE_LINK78"/>
      <w:r w:rsidRPr="0019549A">
        <w:t xml:space="preserve">The NF </w:t>
      </w:r>
      <w:r>
        <w:t>S</w:t>
      </w:r>
      <w:r w:rsidRPr="0019549A">
        <w:t xml:space="preserve">ervice </w:t>
      </w:r>
      <w:r>
        <w:t>C</w:t>
      </w:r>
      <w:r w:rsidRPr="0019549A">
        <w:t>onsumer may store the received token(s)</w:t>
      </w:r>
      <w:bookmarkEnd w:id="87"/>
      <w:bookmarkEnd w:id="88"/>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0C7D1410" w14:textId="351CEE1B" w:rsidR="002E73AA" w:rsidRDefault="002E73AA" w:rsidP="002E73AA">
      <w:pPr>
        <w:pStyle w:val="B1"/>
      </w:pPr>
      <w:r>
        <w:lastRenderedPageBreak/>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p>
    <w:p w14:paraId="35775AD1" w14:textId="1E465DA8" w:rsidR="002E73AA" w:rsidRDefault="002E73AA" w:rsidP="002E73AA"/>
    <w:p w14:paraId="3EE3D5D3" w14:textId="31A2ACF8" w:rsidR="002E73AA" w:rsidRDefault="002E73AA" w:rsidP="002E73AA">
      <w:pPr>
        <w:rPr>
          <w:ins w:id="89" w:author="Huawei" w:date="2020-12-22T15:14:00Z"/>
          <w:b/>
        </w:rPr>
      </w:pPr>
      <w:r>
        <w:rPr>
          <w:b/>
        </w:rPr>
        <w:t xml:space="preserve">1b. </w:t>
      </w:r>
      <w:r w:rsidRPr="00527D58">
        <w:rPr>
          <w:b/>
        </w:rPr>
        <w:t xml:space="preserve">Obtain access token for </w:t>
      </w:r>
      <w:ins w:id="90" w:author="Huawei1" w:date="2021-02-03T11:27:00Z">
        <w:r w:rsidR="00493C07">
          <w:rPr>
            <w:b/>
            <w:lang w:eastAsia="zh-CN"/>
          </w:rPr>
          <w:t xml:space="preserve">accessing services of </w:t>
        </w:r>
      </w:ins>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4B39940" w14:textId="492D2AAD" w:rsidR="00F635A2" w:rsidRPr="00F635A2" w:rsidRDefault="00F635A2" w:rsidP="002E73AA">
      <w:ins w:id="91" w:author="Huawei" w:date="2020-12-22T15:14:00Z">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ins>
    </w:p>
    <w:p w14:paraId="458EC795" w14:textId="079B9B70" w:rsidR="002E73AA" w:rsidRDefault="00F635A2">
      <w:pPr>
        <w:pStyle w:val="B1"/>
        <w:pPrChange w:id="92" w:author="Huawei" w:date="2020-12-22T15:14:00Z">
          <w:pPr/>
        </w:pPrChange>
      </w:pPr>
      <w:ins w:id="93" w:author="Huawei" w:date="2020-12-22T15:14:00Z">
        <w:r>
          <w:t xml:space="preserve">1. </w:t>
        </w:r>
      </w:ins>
      <w:ins w:id="94" w:author="Huawei" w:date="2020-12-22T15:15:00Z">
        <w:r w:rsidR="002972FD">
          <w:t xml:space="preserve"> </w:t>
        </w:r>
      </w:ins>
      <w:r w:rsidR="002E73AA">
        <w:t>The NF Service Consumer shall request an access token from the NRF for a specific NF Service Producer instance / NF Service Producer service instance. The request shall include the NF Instance Id of the requested NF Service Producer,</w:t>
      </w:r>
      <w:r w:rsidR="002E73AA" w:rsidRPr="00277F99">
        <w:t xml:space="preserve"> </w:t>
      </w:r>
      <w:r w:rsidR="002E73AA">
        <w:t>appended with its PLMN ID</w:t>
      </w:r>
      <w:r w:rsidR="002E73AA" w:rsidRPr="002972FD">
        <w:rPr>
          <w:rFonts w:hint="eastAsia"/>
        </w:rPr>
        <w:t>,</w:t>
      </w:r>
      <w:r w:rsidR="002E73AA">
        <w:t xml:space="preserve"> the expected NF service name and NF Instance Id of the NF Service Consumer,</w:t>
      </w:r>
      <w:r w:rsidR="002E73AA" w:rsidRPr="00277F99">
        <w:t xml:space="preserve"> </w:t>
      </w:r>
      <w:r w:rsidR="002E73AA">
        <w:t>appended with its PLMN ID.</w:t>
      </w:r>
    </w:p>
    <w:p w14:paraId="118B875B" w14:textId="7B18F5D3" w:rsidR="002E73AA" w:rsidRDefault="002972FD">
      <w:pPr>
        <w:pStyle w:val="B1"/>
        <w:pPrChange w:id="95" w:author="Huawei" w:date="2020-12-22T15:15:00Z">
          <w:pPr/>
        </w:pPrChange>
      </w:pPr>
      <w:ins w:id="96" w:author="Huawei" w:date="2020-12-22T15:15:00Z">
        <w:r>
          <w:t xml:space="preserve">2. </w:t>
        </w:r>
      </w:ins>
      <w:r w:rsidR="002E73AA">
        <w:t>The NRF in the visiting PLMN shall forward the request to the NRF in the home PLMN.</w:t>
      </w:r>
    </w:p>
    <w:p w14:paraId="30D47AF0" w14:textId="412DB3A5" w:rsidR="002E73AA" w:rsidRDefault="002972FD">
      <w:pPr>
        <w:pStyle w:val="B1"/>
        <w:pPrChange w:id="97" w:author="Huawei" w:date="2020-12-22T15:15:00Z">
          <w:pPr/>
        </w:pPrChange>
      </w:pPr>
      <w:ins w:id="98" w:author="Huawei" w:date="2020-12-22T15:15:00Z">
        <w:r>
          <w:t xml:space="preserve">3. </w:t>
        </w:r>
      </w:ins>
      <w:r w:rsidR="002E73AA">
        <w:t xml:space="preserve">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38869325" w14:textId="77777777" w:rsidR="002972FD" w:rsidRDefault="002E73AA">
      <w:pPr>
        <w:pStyle w:val="B2"/>
        <w:rPr>
          <w:ins w:id="99" w:author="Huawei" w:date="2020-12-22T15:16:00Z"/>
        </w:rPr>
        <w:pPrChange w:id="100" w:author="Huawei" w:date="2020-12-22T15:16:00Z">
          <w:pPr/>
        </w:pPrChange>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w:t>
      </w:r>
    </w:p>
    <w:p w14:paraId="6E064846" w14:textId="77777777" w:rsidR="002972FD" w:rsidRDefault="002972FD">
      <w:pPr>
        <w:pStyle w:val="B1"/>
        <w:rPr>
          <w:ins w:id="101" w:author="Huawei" w:date="2020-12-22T15:16:00Z"/>
        </w:rPr>
        <w:pPrChange w:id="102" w:author="Huawei" w:date="2020-12-22T15:16:00Z">
          <w:pPr/>
        </w:pPrChange>
      </w:pPr>
      <w:ins w:id="103" w:author="Huawei" w:date="2020-12-22T15:16:00Z">
        <w:r>
          <w:t xml:space="preserve">4. </w:t>
        </w:r>
      </w:ins>
      <w:r w:rsidR="002E73AA">
        <w:t xml:space="preserve">The token shall be included in the </w:t>
      </w:r>
      <w:proofErr w:type="spellStart"/>
      <w:r w:rsidR="002E73AA">
        <w:t>Nnrf_AccessToken_Get</w:t>
      </w:r>
      <w:proofErr w:type="spellEnd"/>
      <w:r w:rsidR="002E73AA">
        <w:t xml:space="preserve"> response sent to the NRF in the visiting PLMN. </w:t>
      </w:r>
    </w:p>
    <w:p w14:paraId="627D0A99" w14:textId="0CF81F56" w:rsidR="002E73AA" w:rsidRDefault="002972FD">
      <w:pPr>
        <w:pStyle w:val="B1"/>
        <w:pPrChange w:id="104" w:author="Huawei" w:date="2020-12-22T15:16:00Z">
          <w:pPr/>
        </w:pPrChange>
      </w:pPr>
      <w:ins w:id="105" w:author="Huawei" w:date="2020-12-22T15:16:00Z">
        <w:r>
          <w:t xml:space="preserve">5. </w:t>
        </w:r>
      </w:ins>
      <w:r w:rsidR="002E73AA">
        <w:t xml:space="preserve">The NRF in the visiting PLMN shall forward the </w:t>
      </w:r>
      <w:proofErr w:type="spellStart"/>
      <w:r w:rsidR="002E73AA">
        <w:t>Nnrf_AccessToken_Get</w:t>
      </w:r>
      <w:proofErr w:type="spellEnd"/>
      <w:r w:rsidR="002E73AA">
        <w:t xml:space="preserve"> response message to the NF Service Consumer. </w:t>
      </w:r>
      <w:r w:rsidR="002E73AA" w:rsidRPr="00FC6CE5">
        <w:t xml:space="preserve">The NF </w:t>
      </w:r>
      <w:r w:rsidR="002E73AA">
        <w:t>S</w:t>
      </w:r>
      <w:r w:rsidR="002E73AA" w:rsidRPr="00FC6CE5">
        <w:t xml:space="preserve">ervice </w:t>
      </w:r>
      <w:r w:rsidR="002E73AA">
        <w:t>C</w:t>
      </w:r>
      <w:r w:rsidR="002E73AA" w:rsidRPr="00FC6CE5">
        <w:t>onsumer may store the received token(s). Stored tokens may be re-used for accessing service(s) from</w:t>
      </w:r>
      <w:r w:rsidR="002E73AA">
        <w:t xml:space="preserve"> NF Service</w:t>
      </w:r>
      <w:r w:rsidR="002E73AA" w:rsidRPr="00FC6CE5">
        <w:t xml:space="preserve"> </w:t>
      </w:r>
      <w:r w:rsidR="002E73AA">
        <w:t>P</w:t>
      </w:r>
      <w:r w:rsidR="002E73AA" w:rsidRPr="00FC6CE5">
        <w:t>roducer NF type listed in claims (scope, audience) during their validity time.</w:t>
      </w:r>
    </w:p>
    <w:p w14:paraId="720C7F5F" w14:textId="57645C69" w:rsidR="002E73AA" w:rsidDel="00BE2B26" w:rsidRDefault="002E73AA" w:rsidP="002E73AA">
      <w:pPr>
        <w:rPr>
          <w:del w:id="106" w:author="NOkia2" w:date="2021-01-29T11:07:00Z"/>
        </w:rPr>
      </w:pPr>
      <w:r w:rsidRPr="00EF564E">
        <w:rPr>
          <w:b/>
        </w:rPr>
        <w:t>Step 2</w:t>
      </w:r>
      <w:r w:rsidRPr="008F6C41">
        <w:rPr>
          <w:b/>
        </w:rPr>
        <w:t>:</w:t>
      </w:r>
    </w:p>
    <w:p w14:paraId="647F6003" w14:textId="4039FD90" w:rsidR="002E73AA" w:rsidRPr="00527D58" w:rsidRDefault="00BE2B26" w:rsidP="002E73AA">
      <w:pPr>
        <w:rPr>
          <w:b/>
        </w:rPr>
      </w:pPr>
      <w:ins w:id="107" w:author="NOkia2" w:date="2021-01-29T11:07:00Z">
        <w:r>
          <w:rPr>
            <w:b/>
          </w:rPr>
          <w:t xml:space="preserve"> </w:t>
        </w:r>
      </w:ins>
      <w:r w:rsidR="002E73AA" w:rsidRPr="00527D58">
        <w:rPr>
          <w:b/>
        </w:rPr>
        <w:t>Service access request based on token verification</w:t>
      </w:r>
    </w:p>
    <w:p w14:paraId="059340B7" w14:textId="77777777" w:rsidR="002E73AA" w:rsidRDefault="002E73AA" w:rsidP="002E73AA">
      <w:r>
        <w:t>In addition to the steps described in the non-roaming scenario in 13.4.1.1, the NF Service Producer shall verify that the PLMN-ID contained in the API request is equal to the one inside the access token.</w:t>
      </w:r>
    </w:p>
    <w:p w14:paraId="7D2655FD" w14:textId="77777777" w:rsidR="002E73AA" w:rsidRDefault="002E73AA" w:rsidP="002E73AA">
      <w:pPr>
        <w:pStyle w:val="TH"/>
      </w:pPr>
      <w:r>
        <w:object w:dxaOrig="6144" w:dyaOrig="4728" w14:anchorId="2C0716CD">
          <v:shape id="_x0000_i1028" type="#_x0000_t75" style="width:307.6pt;height:236.15pt" o:ole="">
            <v:imagedata r:id="rId19" o:title=""/>
          </v:shape>
          <o:OLEObject Type="Embed" ProgID="Visio.Drawing.15" ShapeID="_x0000_i1028" DrawAspect="Content" ObjectID="_1673857561" r:id="rId20"/>
        </w:object>
      </w:r>
    </w:p>
    <w:p w14:paraId="42BDBCE0" w14:textId="199A29E2" w:rsidR="002E73AA" w:rsidRDefault="002E73AA" w:rsidP="002E73AA">
      <w:pPr>
        <w:pStyle w:val="TF"/>
      </w:pPr>
      <w:r>
        <w:t>Figure 13.4.1.2</w:t>
      </w:r>
      <w:ins w:id="108" w:author="NOkia2" w:date="2021-02-02T10:42:00Z">
        <w:r w:rsidR="008852A2">
          <w:t>.2</w:t>
        </w:r>
      </w:ins>
      <w:r>
        <w:t>-2: NF Service Consumer requesting service access with an access token in roaming case</w:t>
      </w:r>
    </w:p>
    <w:p w14:paraId="0403C1DC" w14:textId="77777777" w:rsidR="002E73AA" w:rsidRDefault="002E73AA" w:rsidP="002E73AA">
      <w:r>
        <w:lastRenderedPageBreak/>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47719457" w14:textId="1F30B84A" w:rsidR="002E73AA" w:rsidRDefault="002E73AA" w:rsidP="002E73AA">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p>
    <w:p w14:paraId="154CC89F" w14:textId="23A32571" w:rsidR="0089505F" w:rsidRDefault="0089505F" w:rsidP="0089505F">
      <w:pPr>
        <w:pBdr>
          <w:top w:val="single" w:sz="4" w:space="1" w:color="auto"/>
          <w:left w:val="single" w:sz="4" w:space="4" w:color="auto"/>
          <w:bottom w:val="single" w:sz="4" w:space="1" w:color="auto"/>
          <w:right w:val="single" w:sz="4" w:space="4" w:color="auto"/>
        </w:pBdr>
        <w:jc w:val="center"/>
        <w:rPr>
          <w:sz w:val="40"/>
        </w:rPr>
      </w:pPr>
      <w:r>
        <w:rPr>
          <w:sz w:val="40"/>
        </w:rPr>
        <w:t>End of changes</w:t>
      </w:r>
    </w:p>
    <w:p w14:paraId="45B9DDF0" w14:textId="77777777" w:rsidR="0089505F" w:rsidRPr="004F4560" w:rsidRDefault="0089505F" w:rsidP="002E73AA">
      <w:pPr>
        <w:rPr>
          <w:noProof/>
        </w:rPr>
      </w:pPr>
    </w:p>
    <w:sectPr w:rsidR="0089505F" w:rsidRPr="004F4560"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E85BC8" w14:textId="77777777" w:rsidR="00301892" w:rsidRDefault="00301892">
      <w:r>
        <w:separator/>
      </w:r>
    </w:p>
  </w:endnote>
  <w:endnote w:type="continuationSeparator" w:id="0">
    <w:p w14:paraId="726E7367" w14:textId="77777777" w:rsidR="00301892" w:rsidRDefault="003018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C8A7DA" w14:textId="77777777" w:rsidR="00301892" w:rsidRDefault="00301892">
      <w:r>
        <w:separator/>
      </w:r>
    </w:p>
  </w:footnote>
  <w:footnote w:type="continuationSeparator" w:id="0">
    <w:p w14:paraId="5781AB8D" w14:textId="77777777" w:rsidR="00301892" w:rsidRDefault="003018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187D50"/>
    <w:multiLevelType w:val="hybridMultilevel"/>
    <w:tmpl w:val="9F60A33E"/>
    <w:lvl w:ilvl="0" w:tplc="7BAAC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6D9281F"/>
    <w:multiLevelType w:val="hybridMultilevel"/>
    <w:tmpl w:val="C9986FF4"/>
    <w:lvl w:ilvl="0" w:tplc="7BC24F14">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8AC6B1F"/>
    <w:multiLevelType w:val="hybridMultilevel"/>
    <w:tmpl w:val="92DEBF82"/>
    <w:lvl w:ilvl="0" w:tplc="1A440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DD2246E"/>
    <w:multiLevelType w:val="hybridMultilevel"/>
    <w:tmpl w:val="78B669A8"/>
    <w:lvl w:ilvl="0" w:tplc="2A72BB5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2">
    <w15:presenceInfo w15:providerId="None" w15:userId="NOkia2"/>
  </w15:person>
  <w15:person w15:author="Huawei">
    <w15:presenceInfo w15:providerId="None" w15:userId="Hua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45D43"/>
    <w:rsid w:val="0016617B"/>
    <w:rsid w:val="00180C94"/>
    <w:rsid w:val="00192C46"/>
    <w:rsid w:val="001A08B3"/>
    <w:rsid w:val="001A70F9"/>
    <w:rsid w:val="001A7B60"/>
    <w:rsid w:val="001B52F0"/>
    <w:rsid w:val="001B7A65"/>
    <w:rsid w:val="001E41F3"/>
    <w:rsid w:val="0026004D"/>
    <w:rsid w:val="002640DD"/>
    <w:rsid w:val="00275D12"/>
    <w:rsid w:val="00276D5A"/>
    <w:rsid w:val="00284FEB"/>
    <w:rsid w:val="002857A5"/>
    <w:rsid w:val="002860C4"/>
    <w:rsid w:val="002972FD"/>
    <w:rsid w:val="002A711C"/>
    <w:rsid w:val="002B5741"/>
    <w:rsid w:val="002E472E"/>
    <w:rsid w:val="002E73AA"/>
    <w:rsid w:val="00301892"/>
    <w:rsid w:val="00305409"/>
    <w:rsid w:val="00307B0F"/>
    <w:rsid w:val="003141B4"/>
    <w:rsid w:val="0034108E"/>
    <w:rsid w:val="00341825"/>
    <w:rsid w:val="00355DEB"/>
    <w:rsid w:val="003609EF"/>
    <w:rsid w:val="0036231A"/>
    <w:rsid w:val="00374DD4"/>
    <w:rsid w:val="003A1115"/>
    <w:rsid w:val="003A36C2"/>
    <w:rsid w:val="003C17C2"/>
    <w:rsid w:val="003C31A4"/>
    <w:rsid w:val="003E1A36"/>
    <w:rsid w:val="003F78B9"/>
    <w:rsid w:val="00410371"/>
    <w:rsid w:val="00421D99"/>
    <w:rsid w:val="004242F1"/>
    <w:rsid w:val="00451D75"/>
    <w:rsid w:val="00493C07"/>
    <w:rsid w:val="0049648A"/>
    <w:rsid w:val="004A52C6"/>
    <w:rsid w:val="004B09FF"/>
    <w:rsid w:val="004B75B7"/>
    <w:rsid w:val="004F4560"/>
    <w:rsid w:val="005009D9"/>
    <w:rsid w:val="0051580D"/>
    <w:rsid w:val="00547111"/>
    <w:rsid w:val="00592D74"/>
    <w:rsid w:val="005C5213"/>
    <w:rsid w:val="005E2C44"/>
    <w:rsid w:val="00621188"/>
    <w:rsid w:val="006257ED"/>
    <w:rsid w:val="0064728C"/>
    <w:rsid w:val="00665C47"/>
    <w:rsid w:val="00695808"/>
    <w:rsid w:val="006B46FB"/>
    <w:rsid w:val="006E21FB"/>
    <w:rsid w:val="00792342"/>
    <w:rsid w:val="007977A8"/>
    <w:rsid w:val="007B512A"/>
    <w:rsid w:val="007C2097"/>
    <w:rsid w:val="007D6A07"/>
    <w:rsid w:val="007E17AD"/>
    <w:rsid w:val="007F7259"/>
    <w:rsid w:val="008040A8"/>
    <w:rsid w:val="008279FA"/>
    <w:rsid w:val="00854151"/>
    <w:rsid w:val="008626E7"/>
    <w:rsid w:val="00870EE7"/>
    <w:rsid w:val="008852A2"/>
    <w:rsid w:val="008863B9"/>
    <w:rsid w:val="0089505F"/>
    <w:rsid w:val="008A45A6"/>
    <w:rsid w:val="008B7764"/>
    <w:rsid w:val="008F3789"/>
    <w:rsid w:val="008F3A6C"/>
    <w:rsid w:val="008F686C"/>
    <w:rsid w:val="009148DE"/>
    <w:rsid w:val="00916E0E"/>
    <w:rsid w:val="00941E30"/>
    <w:rsid w:val="00943D6E"/>
    <w:rsid w:val="009777D9"/>
    <w:rsid w:val="00991B88"/>
    <w:rsid w:val="009A5753"/>
    <w:rsid w:val="009A579D"/>
    <w:rsid w:val="009E3297"/>
    <w:rsid w:val="009F734F"/>
    <w:rsid w:val="00A241D0"/>
    <w:rsid w:val="00A246B6"/>
    <w:rsid w:val="00A47E70"/>
    <w:rsid w:val="00A50CF0"/>
    <w:rsid w:val="00A7671C"/>
    <w:rsid w:val="00AA2CBC"/>
    <w:rsid w:val="00AC5820"/>
    <w:rsid w:val="00AD1CD8"/>
    <w:rsid w:val="00B13F88"/>
    <w:rsid w:val="00B258BB"/>
    <w:rsid w:val="00B6335E"/>
    <w:rsid w:val="00B67B97"/>
    <w:rsid w:val="00B764A2"/>
    <w:rsid w:val="00B968C8"/>
    <w:rsid w:val="00BA3EC5"/>
    <w:rsid w:val="00BA51D9"/>
    <w:rsid w:val="00BB5DFC"/>
    <w:rsid w:val="00BC3F1B"/>
    <w:rsid w:val="00BD279D"/>
    <w:rsid w:val="00BD6BB8"/>
    <w:rsid w:val="00BE2B26"/>
    <w:rsid w:val="00C10271"/>
    <w:rsid w:val="00C12D8A"/>
    <w:rsid w:val="00C550E4"/>
    <w:rsid w:val="00C66BA2"/>
    <w:rsid w:val="00C95985"/>
    <w:rsid w:val="00CA7F62"/>
    <w:rsid w:val="00CC5026"/>
    <w:rsid w:val="00CC68D0"/>
    <w:rsid w:val="00CD42AF"/>
    <w:rsid w:val="00CF5C18"/>
    <w:rsid w:val="00D03F9A"/>
    <w:rsid w:val="00D06D51"/>
    <w:rsid w:val="00D24991"/>
    <w:rsid w:val="00D50255"/>
    <w:rsid w:val="00D66520"/>
    <w:rsid w:val="00DD7681"/>
    <w:rsid w:val="00DE34CF"/>
    <w:rsid w:val="00E0235D"/>
    <w:rsid w:val="00E13F3D"/>
    <w:rsid w:val="00E34898"/>
    <w:rsid w:val="00E83A16"/>
    <w:rsid w:val="00EB09B7"/>
    <w:rsid w:val="00EB7226"/>
    <w:rsid w:val="00EC44A5"/>
    <w:rsid w:val="00EE7D7C"/>
    <w:rsid w:val="00F25D98"/>
    <w:rsid w:val="00F300FB"/>
    <w:rsid w:val="00F635A2"/>
    <w:rsid w:val="00FA1CD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4F4560"/>
    <w:rPr>
      <w:rFonts w:ascii="Times New Roman" w:hAnsi="Times New Roman"/>
      <w:lang w:val="en-GB" w:eastAsia="en-US"/>
    </w:rPr>
  </w:style>
  <w:style w:type="character" w:customStyle="1" w:styleId="THChar">
    <w:name w:val="TH Char"/>
    <w:link w:val="TH"/>
    <w:rsid w:val="004F4560"/>
    <w:rPr>
      <w:rFonts w:ascii="Arial" w:hAnsi="Arial"/>
      <w:b/>
      <w:lang w:val="en-GB" w:eastAsia="en-US"/>
    </w:rPr>
  </w:style>
  <w:style w:type="character" w:customStyle="1" w:styleId="B1Char1">
    <w:name w:val="B1 Char1"/>
    <w:link w:val="B1"/>
    <w:locked/>
    <w:rsid w:val="004F4560"/>
    <w:rPr>
      <w:rFonts w:ascii="Times New Roman" w:hAnsi="Times New Roman"/>
      <w:lang w:val="en-GB" w:eastAsia="en-US"/>
    </w:rPr>
  </w:style>
  <w:style w:type="character" w:customStyle="1" w:styleId="B2Char">
    <w:name w:val="B2 Char"/>
    <w:link w:val="B2"/>
    <w:rsid w:val="004F4560"/>
    <w:rPr>
      <w:rFonts w:ascii="Times New Roman" w:hAnsi="Times New Roman"/>
      <w:lang w:val="en-GB" w:eastAsia="en-US"/>
    </w:rPr>
  </w:style>
  <w:style w:type="character" w:customStyle="1" w:styleId="TF0">
    <w:name w:val="TF (文字)"/>
    <w:link w:val="TF"/>
    <w:rsid w:val="004F4560"/>
    <w:rPr>
      <w:rFonts w:ascii="Arial" w:hAnsi="Arial"/>
      <w:b/>
      <w:lang w:val="en-GB" w:eastAsia="en-US"/>
    </w:rPr>
  </w:style>
  <w:style w:type="paragraph" w:styleId="af1">
    <w:name w:val="List Paragraph"/>
    <w:basedOn w:val="a"/>
    <w:uiPriority w:val="34"/>
    <w:qFormat/>
    <w:rsid w:val="00451D7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424587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062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DD9501-6C99-41E7-85CE-928CEF256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Pages>
  <Words>2684</Words>
  <Characters>15300</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9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cp:revision>
  <cp:lastPrinted>1899-12-31T23:00:00Z</cp:lastPrinted>
  <dcterms:created xsi:type="dcterms:W3CDTF">2021-01-29T11:30:00Z</dcterms:created>
  <dcterms:modified xsi:type="dcterms:W3CDTF">2021-02-03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D8yix+0sImPWI2Jh947/ZyxNglqJVDMoyLGQIf1c+5dlkBy2LQ490iEKlGEozMWIa8L4NDB+
rbxWytiLgYtUEuCspA821ZJHPSJlHySqhGfAB1Gx5HnRUb7DW+JGpPcDpmCXLbVpp4FcZDx8
T5j5eYfoNH3ASlKS9P0HcKl/f+bNsWbxB42ToAKaKG0VUtUg0pJty1RLxGR36uSqYTuyeR9V
UHuwzEKayksEuZuNJ3</vt:lpwstr>
  </property>
  <property fmtid="{D5CDD505-2E9C-101B-9397-08002B2CF9AE}" pid="22" name="_2015_ms_pID_7253431">
    <vt:lpwstr>JQ9xt0lHK9a1NGiu3pTIG7vFFP2dRe3EYfbLaRHGBRONaVwoVjResc
PSx8YX09xM/iVHVjy1W8iu/gXzTmjHNT2inpCfbq8PR8gAIEuID6V9pwPFMZyg910ssQy5JQ
6TMeQrXa2TsvwcCyPPgzq8u+U1BAMvKJ2HK1IgxqQYKlqVpqAIjurzsPVbSAiL/oRUxxRT7k
VZOPB80mwyOg07iY</vt:lpwstr>
  </property>
</Properties>
</file>